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D8B5AF" w14:textId="77777777" w:rsidR="00542B34" w:rsidRPr="0093075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概述</w:t>
      </w:r>
    </w:p>
    <w:p w14:paraId="4E51195D" w14:textId="136328A0" w:rsidR="00542B34" w:rsidRPr="00E910B8" w:rsidRDefault="00E910B8" w:rsidP="001D734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本文档学习记录</w:t>
      </w:r>
      <w:r>
        <w:rPr>
          <w:rFonts w:ascii="Times New Roman" w:hAnsi="Times New Roman" w:cs="Times New Roman" w:hint="eastAsia"/>
        </w:rPr>
        <w:t>redis</w:t>
      </w:r>
      <w:r>
        <w:rPr>
          <w:rFonts w:ascii="Times New Roman" w:hAnsi="Times New Roman" w:cs="Times New Roman"/>
        </w:rPr>
        <w:t>3.0</w:t>
      </w:r>
      <w:r>
        <w:rPr>
          <w:rFonts w:ascii="Times New Roman" w:hAnsi="Times New Roman" w:cs="Times New Roman" w:hint="eastAsia"/>
        </w:rPr>
        <w:t>源码的笔记</w:t>
      </w:r>
    </w:p>
    <w:p w14:paraId="1846D75C" w14:textId="4216F824" w:rsidR="00542B3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数据</w:t>
      </w:r>
      <w:r w:rsidR="001D7346">
        <w:rPr>
          <w:rFonts w:ascii="Times New Roman" w:hAnsi="Times New Roman" w:cs="Times New Roman" w:hint="eastAsia"/>
        </w:rPr>
        <w:t>结构</w:t>
      </w:r>
    </w:p>
    <w:p w14:paraId="063A5606" w14:textId="0D34B606" w:rsidR="00E65967" w:rsidRPr="00E65967" w:rsidRDefault="00E65967" w:rsidP="00E65967">
      <w:r>
        <w:rPr>
          <w:rFonts w:hint="eastAsia"/>
        </w:rPr>
        <w:t>参考</w:t>
      </w:r>
      <w:hyperlink r:id="rId8" w:history="1">
        <w:r>
          <w:rPr>
            <w:rStyle w:val="a9"/>
          </w:rPr>
          <w:t>http://zhangtielei.com/posts/blog-redis-dict.html</w:t>
        </w:r>
      </w:hyperlink>
    </w:p>
    <w:p w14:paraId="12101EC6" w14:textId="0B7983DD" w:rsidR="00542B34" w:rsidRDefault="001360CF" w:rsidP="001360CF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简单动态字符串</w:t>
      </w:r>
    </w:p>
    <w:p w14:paraId="4FC45EA5" w14:textId="3ACD1F7B" w:rsidR="001360CF" w:rsidRDefault="001360CF" w:rsidP="008858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mple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ynamic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String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SDS</w:t>
      </w:r>
      <w:r>
        <w:rPr>
          <w:rFonts w:ascii="Times New Roman" w:hAnsi="Times New Roman" w:cs="Times New Roman" w:hint="eastAsia"/>
        </w:rPr>
        <w:t>），是一个具有长度（</w:t>
      </w:r>
      <w:r>
        <w:rPr>
          <w:rFonts w:ascii="Times New Roman" w:hAnsi="Times New Roman" w:cs="Times New Roman" w:hint="eastAsia"/>
        </w:rPr>
        <w:t>len</w:t>
      </w:r>
      <w:r>
        <w:rPr>
          <w:rFonts w:ascii="Times New Roman" w:hAnsi="Times New Roman" w:cs="Times New Roman" w:hint="eastAsia"/>
        </w:rPr>
        <w:t>）和剩余空间（</w:t>
      </w:r>
      <w:r>
        <w:rPr>
          <w:rFonts w:ascii="Times New Roman" w:hAnsi="Times New Roman" w:cs="Times New Roman" w:hint="eastAsia"/>
        </w:rPr>
        <w:t>free</w:t>
      </w:r>
      <w:r>
        <w:rPr>
          <w:rFonts w:ascii="Times New Roman" w:hAnsi="Times New Roman" w:cs="Times New Roman" w:hint="eastAsia"/>
        </w:rPr>
        <w:t>）的字符数组。</w:t>
      </w:r>
      <w:r w:rsidR="00885893">
        <w:rPr>
          <w:rFonts w:ascii="Times New Roman" w:hAnsi="Times New Roman" w:cs="Times New Roman" w:hint="eastAsia"/>
        </w:rPr>
        <w:t>结构体定义文件</w:t>
      </w:r>
      <w:r w:rsidR="00885893">
        <w:rPr>
          <w:rFonts w:ascii="Times New Roman" w:hAnsi="Times New Roman" w:cs="Times New Roman" w:hint="eastAsia"/>
        </w:rPr>
        <w:t>sds</w:t>
      </w:r>
      <w:r w:rsidR="00885893">
        <w:rPr>
          <w:rFonts w:ascii="Times New Roman" w:hAnsi="Times New Roman" w:cs="Times New Roman"/>
        </w:rPr>
        <w:t>.h/sdshdr</w:t>
      </w:r>
    </w:p>
    <w:p w14:paraId="4BDA686A" w14:textId="77777777" w:rsidR="00D8485C" w:rsidRDefault="00D8485C" w:rsidP="00D8485C">
      <w:pPr>
        <w:keepNext/>
        <w:jc w:val="center"/>
      </w:pPr>
      <w:r>
        <w:rPr>
          <w:noProof/>
        </w:rPr>
        <w:drawing>
          <wp:inline distT="0" distB="0" distL="0" distR="0" wp14:anchorId="1AD38020" wp14:editId="09A443C2">
            <wp:extent cx="3503981" cy="1161942"/>
            <wp:effectExtent l="0" t="0" r="127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26355" cy="1169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D78F0" w14:textId="749A7E98" w:rsidR="00885893" w:rsidRDefault="00D8485C" w:rsidP="00D848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简单动态字符串结构体定义</w:t>
      </w:r>
    </w:p>
    <w:p w14:paraId="2A929527" w14:textId="2DC5DB40" w:rsidR="0030531A" w:rsidRDefault="0030531A" w:rsidP="0030531A">
      <w:pPr>
        <w:pStyle w:val="2"/>
        <w:rPr>
          <w:rFonts w:ascii="Times New Roman" w:hAnsi="Times New Roman" w:cs="Times New Roman"/>
        </w:rPr>
      </w:pPr>
      <w:r w:rsidRPr="0030531A">
        <w:rPr>
          <w:rFonts w:ascii="Times New Roman" w:hAnsi="Times New Roman" w:cs="Times New Roman" w:hint="eastAsia"/>
        </w:rPr>
        <w:t>链表</w:t>
      </w:r>
    </w:p>
    <w:p w14:paraId="1A78E771" w14:textId="618ECC9F" w:rsidR="0030531A" w:rsidRDefault="00676A23" w:rsidP="00F13816">
      <w:pPr>
        <w:ind w:firstLine="420"/>
      </w:pPr>
      <w:r>
        <w:rPr>
          <w:rFonts w:hint="eastAsia"/>
        </w:rPr>
        <w:t>redis中定义的链表结构是一个双向链表，链表节点具有前驱pre和后继next，</w:t>
      </w:r>
      <w:r w:rsidR="00F13816">
        <w:rPr>
          <w:rFonts w:hint="eastAsia"/>
        </w:rPr>
        <w:t>同时链表具有头节点head和尾节点tail。</w:t>
      </w:r>
      <w:r>
        <w:rPr>
          <w:rFonts w:hint="eastAsia"/>
        </w:rPr>
        <w:t>其定义文件</w:t>
      </w:r>
      <w:r w:rsidR="00F13816">
        <w:rPr>
          <w:rFonts w:hint="eastAsia"/>
        </w:rPr>
        <w:t>在adlist</w:t>
      </w:r>
      <w:r w:rsidR="00F13816">
        <w:t>.h</w:t>
      </w:r>
      <w:r w:rsidR="00F13816">
        <w:rPr>
          <w:rFonts w:hint="eastAsia"/>
        </w:rPr>
        <w:t>。</w:t>
      </w:r>
    </w:p>
    <w:p w14:paraId="2885B684" w14:textId="77777777" w:rsidR="00F13816" w:rsidRDefault="00F13816" w:rsidP="00F13816">
      <w:pPr>
        <w:keepNext/>
        <w:jc w:val="center"/>
      </w:pPr>
      <w:r>
        <w:rPr>
          <w:noProof/>
        </w:rPr>
        <w:drawing>
          <wp:inline distT="0" distB="0" distL="0" distR="0" wp14:anchorId="72AD9A38" wp14:editId="70668AE1">
            <wp:extent cx="3152852" cy="209730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4273" cy="2118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CCA20" w14:textId="7B1256EE" w:rsidR="00F13816" w:rsidRDefault="00F13816" w:rsidP="00F138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链表结构</w:t>
      </w:r>
      <w:r w:rsidR="000F0A9D">
        <w:rPr>
          <w:rFonts w:hint="eastAsia"/>
        </w:rPr>
        <w:t>体</w:t>
      </w:r>
      <w:r>
        <w:rPr>
          <w:rFonts w:hint="eastAsia"/>
        </w:rPr>
        <w:t>定义</w:t>
      </w:r>
    </w:p>
    <w:p w14:paraId="1CEF544D" w14:textId="4F83770D" w:rsidR="00F13816" w:rsidRDefault="001852F1" w:rsidP="001852F1">
      <w:pPr>
        <w:pStyle w:val="2"/>
      </w:pPr>
      <w:r>
        <w:rPr>
          <w:rFonts w:hint="eastAsia"/>
        </w:rPr>
        <w:lastRenderedPageBreak/>
        <w:t>字典结构</w:t>
      </w:r>
    </w:p>
    <w:p w14:paraId="017B1308" w14:textId="5204F41C" w:rsidR="001852F1" w:rsidRDefault="001852F1" w:rsidP="001852F1">
      <w:pPr>
        <w:ind w:firstLine="420"/>
      </w:pPr>
      <w:r>
        <w:rPr>
          <w:rFonts w:hint="eastAsia"/>
        </w:rPr>
        <w:t>redis中的字典结构（dict）类似于java语言中的hashmap结构，其底层实现是通过数组来存放每一个dictEntry。</w:t>
      </w:r>
    </w:p>
    <w:p w14:paraId="2315B9D4" w14:textId="44E6E61A" w:rsidR="001852F1" w:rsidRDefault="001852F1" w:rsidP="001852F1">
      <w:pPr>
        <w:ind w:firstLine="420"/>
      </w:pPr>
      <w:r>
        <w:rPr>
          <w:rFonts w:hint="eastAsia"/>
        </w:rPr>
        <w:t>dictEntry是一个键值对结构，包含一个void指针的key和一个void指针的value</w:t>
      </w:r>
      <w:r w:rsidR="00400CF2">
        <w:rPr>
          <w:rFonts w:hint="eastAsia"/>
        </w:rPr>
        <w:t>，同时包含一个next指针，该指针是解决hash冲突而采用的拉链法，将所有hash值一样的元素通过next指针串在一起。</w:t>
      </w:r>
    </w:p>
    <w:p w14:paraId="07A8EEEF" w14:textId="231221D1" w:rsidR="001852F1" w:rsidRDefault="00F54B54" w:rsidP="00F13816">
      <w:r>
        <w:tab/>
      </w:r>
      <w:r>
        <w:rPr>
          <w:rFonts w:hint="eastAsia"/>
        </w:rPr>
        <w:t>dict</w:t>
      </w:r>
      <w:r>
        <w:t>ht</w:t>
      </w:r>
      <w:r w:rsidR="00232F30">
        <w:rPr>
          <w:rFonts w:hint="eastAsia"/>
        </w:rPr>
        <w:t>是包含dictEntry数组的结构，除了该数组之后，还包含数组大小size，sizemask=size-</w:t>
      </w:r>
      <w:r w:rsidR="00232F30">
        <w:t>1</w:t>
      </w:r>
      <w:r w:rsidR="00232F30">
        <w:rPr>
          <w:rFonts w:hint="eastAsia"/>
        </w:rPr>
        <w:t>（方便获取index，因为size是2的幂，size-</w:t>
      </w:r>
      <w:r w:rsidR="00232F30">
        <w:t>1</w:t>
      </w:r>
      <w:r w:rsidR="00232F30">
        <w:rPr>
          <w:rFonts w:hint="eastAsia"/>
        </w:rPr>
        <w:t>就是二进制全为1的数）。</w:t>
      </w:r>
    </w:p>
    <w:p w14:paraId="7CD16BD5" w14:textId="2EB700D3" w:rsidR="001852F1" w:rsidRDefault="002D5D5C" w:rsidP="00F13816">
      <w:r>
        <w:tab/>
      </w:r>
      <w:r>
        <w:rPr>
          <w:rFonts w:hint="eastAsia"/>
        </w:rPr>
        <w:t>dict结构体则是包含2个dictht元素的数组（</w:t>
      </w:r>
      <w:r w:rsidR="00286F68">
        <w:rPr>
          <w:rFonts w:hint="eastAsia"/>
        </w:rPr>
        <w:t>如果没有进行rehash（即rehashidx=-</w:t>
      </w:r>
      <w:r w:rsidR="00286F68">
        <w:t>1</w:t>
      </w:r>
      <w:r w:rsidR="00286F68">
        <w:rPr>
          <w:rFonts w:hint="eastAsia"/>
        </w:rPr>
        <w:t>），只有ht[</w:t>
      </w:r>
      <w:r w:rsidR="00286F68">
        <w:t>0]</w:t>
      </w:r>
      <w:r w:rsidR="00286F68">
        <w:rPr>
          <w:rFonts w:hint="eastAsia"/>
        </w:rPr>
        <w:t>有效，如果rehashidx！=-</w:t>
      </w:r>
      <w:r w:rsidR="00286F68">
        <w:t>1</w:t>
      </w:r>
      <w:r w:rsidR="00286F68">
        <w:rPr>
          <w:rFonts w:hint="eastAsia"/>
        </w:rPr>
        <w:t>，处于rehash过程，所有的操作都要在两个dictht上进行</w:t>
      </w:r>
      <w:r>
        <w:rPr>
          <w:rFonts w:hint="eastAsia"/>
        </w:rPr>
        <w:t>）。</w:t>
      </w:r>
    </w:p>
    <w:p w14:paraId="71B82CAA" w14:textId="59B73227" w:rsidR="004D72FC" w:rsidRDefault="004D72FC" w:rsidP="00F13816">
      <w:r>
        <w:tab/>
      </w:r>
      <w:r>
        <w:rPr>
          <w:rFonts w:hint="eastAsia"/>
        </w:rPr>
        <w:t>两个hash表最主要的作用是实现dict扩容时（rehash）的增量rehash</w:t>
      </w:r>
      <w:r w:rsidR="002277FE">
        <w:rPr>
          <w:rFonts w:hint="eastAsia"/>
        </w:rPr>
        <w:t>（incremental</w:t>
      </w:r>
      <w:r w:rsidR="002277FE">
        <w:t xml:space="preserve"> </w:t>
      </w:r>
      <w:r w:rsidR="002277FE">
        <w:rPr>
          <w:rFonts w:hint="eastAsia"/>
        </w:rPr>
        <w:t>rehash）</w:t>
      </w:r>
      <w:r>
        <w:rPr>
          <w:rFonts w:hint="eastAsia"/>
        </w:rPr>
        <w:t>，也就是当dict负载超过load</w:t>
      </w:r>
      <w:r>
        <w:t xml:space="preserve"> </w:t>
      </w:r>
      <w:r>
        <w:rPr>
          <w:rFonts w:hint="eastAsia"/>
        </w:rPr>
        <w:t>factor时，则将进行增量rehash，当该dict有增删改查操作时，需要重新计算index并将key，value存放在另一个hash表。</w:t>
      </w:r>
    </w:p>
    <w:p w14:paraId="3D7F4FAE" w14:textId="77777777" w:rsidR="002D5D5C" w:rsidRDefault="002D5D5C" w:rsidP="002D5D5C">
      <w:pPr>
        <w:keepNext/>
        <w:jc w:val="center"/>
      </w:pPr>
      <w:r>
        <w:rPr>
          <w:noProof/>
        </w:rPr>
        <w:drawing>
          <wp:inline distT="0" distB="0" distL="0" distR="0" wp14:anchorId="75201967" wp14:editId="30A0CB34">
            <wp:extent cx="4414313" cy="4593946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40957" cy="4621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BC71C" w14:textId="5D8F1AF5" w:rsidR="002D5D5C" w:rsidRDefault="002D5D5C" w:rsidP="002D5D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字典结构体定义</w:t>
      </w:r>
    </w:p>
    <w:p w14:paraId="62196B74" w14:textId="6F34E7C6" w:rsidR="00680C27" w:rsidRDefault="00680C27" w:rsidP="00680C27">
      <w:r>
        <w:t>R</w:t>
      </w:r>
      <w:r>
        <w:rPr>
          <w:rFonts w:hint="eastAsia"/>
        </w:rPr>
        <w:t>ehash步骤大致如下：</w:t>
      </w:r>
    </w:p>
    <w:p w14:paraId="5BAC8A05" w14:textId="7670E9AC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将rehashidx=</w:t>
      </w:r>
      <w:r>
        <w:t>0</w:t>
      </w:r>
      <w:r>
        <w:rPr>
          <w:rFonts w:hint="eastAsia"/>
        </w:rPr>
        <w:t>，表示在ht</w:t>
      </w:r>
      <w:r>
        <w:t>[0]</w:t>
      </w:r>
      <w:r>
        <w:rPr>
          <w:rFonts w:hint="eastAsia"/>
        </w:rPr>
        <w:t>中index=</w:t>
      </w:r>
      <w:r>
        <w:t>0</w:t>
      </w:r>
      <w:r>
        <w:rPr>
          <w:rFonts w:hint="eastAsia"/>
        </w:rPr>
        <w:t>的bucket中所有key需要进行rehash并转移到ht</w:t>
      </w:r>
      <w:r>
        <w:t>[1]</w:t>
      </w:r>
      <w:r>
        <w:rPr>
          <w:rFonts w:hint="eastAsia"/>
        </w:rPr>
        <w:t>中对应index中；</w:t>
      </w:r>
    </w:p>
    <w:p w14:paraId="64C16A09" w14:textId="1C157696" w:rsidR="00680C27" w:rsidRDefault="00680C27" w:rsidP="007632EF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如果有请求访问redis，先判断rehashidx是否为-</w:t>
      </w:r>
      <w:r>
        <w:t>1</w:t>
      </w:r>
      <w:r>
        <w:rPr>
          <w:rFonts w:hint="eastAsia"/>
        </w:rPr>
        <w:t>，不为-</w:t>
      </w:r>
      <w:r>
        <w:t>1</w:t>
      </w:r>
      <w:r>
        <w:rPr>
          <w:rFonts w:hint="eastAsia"/>
        </w:rPr>
        <w:t>则将ht[</w:t>
      </w:r>
      <w:r>
        <w:t>0]</w:t>
      </w:r>
      <w:r>
        <w:rPr>
          <w:rFonts w:hint="eastAsia"/>
        </w:rPr>
        <w:t>中对应rehashidx进行扩容，同时rehashidx+</w:t>
      </w:r>
      <w:r>
        <w:t>1</w:t>
      </w:r>
      <w:r>
        <w:rPr>
          <w:rFonts w:hint="eastAsia"/>
        </w:rPr>
        <w:t>，便于下一次请求；</w:t>
      </w:r>
    </w:p>
    <w:p w14:paraId="07EB82EC" w14:textId="10820323" w:rsidR="00680C27" w:rsidRPr="00680C27" w:rsidRDefault="00680C27" w:rsidP="00680C27">
      <w:pPr>
        <w:ind w:firstLine="420"/>
      </w:pPr>
      <w:r>
        <w:rPr>
          <w:rFonts w:hint="eastAsia"/>
        </w:rPr>
        <w:t>这种做法可以将一次rehash分摊到多次请求上去，这样可以避免某一次请求因为进行rehash而导致响应延时。</w:t>
      </w:r>
    </w:p>
    <w:p w14:paraId="13CBAA05" w14:textId="09870755" w:rsidR="001852F1" w:rsidRDefault="001852F1" w:rsidP="00F13816"/>
    <w:p w14:paraId="1C30F54A" w14:textId="2F1E9D4F" w:rsidR="007D0419" w:rsidRPr="007D0419" w:rsidRDefault="007D0419" w:rsidP="00F13816">
      <w:r>
        <w:tab/>
      </w:r>
      <w:r>
        <w:rPr>
          <w:rFonts w:hint="eastAsia"/>
        </w:rPr>
        <w:t>有关字典的操作在dict</w:t>
      </w:r>
      <w:r>
        <w:t>.c</w:t>
      </w:r>
      <w:r>
        <w:rPr>
          <w:rFonts w:hint="eastAsia"/>
        </w:rPr>
        <w:t>文件</w:t>
      </w:r>
      <w:r w:rsidR="006C58B4">
        <w:rPr>
          <w:rFonts w:hint="eastAsia"/>
        </w:rPr>
        <w:t>。</w:t>
      </w:r>
    </w:p>
    <w:p w14:paraId="2A081D67" w14:textId="0B63A71E" w:rsidR="005D04E7" w:rsidRDefault="005D04E7" w:rsidP="005D04E7">
      <w:pPr>
        <w:pStyle w:val="3"/>
      </w:pPr>
      <w:r>
        <w:rPr>
          <w:rFonts w:hint="eastAsia"/>
        </w:rPr>
        <w:t>创建</w:t>
      </w:r>
    </w:p>
    <w:p w14:paraId="090EE6F8" w14:textId="6D9A930B" w:rsidR="005D04E7" w:rsidRDefault="005D04E7" w:rsidP="005D04E7">
      <w:pPr>
        <w:ind w:firstLine="420"/>
      </w:pPr>
      <w:r>
        <w:rPr>
          <w:rFonts w:hint="eastAsia"/>
        </w:rPr>
        <w:t>创建一个字典结构的源码如下，其主要工作是创建一个dict指针，dict中的两个hash表都未分配空间。</w:t>
      </w:r>
    </w:p>
    <w:p w14:paraId="4452B6A2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08C3684" wp14:editId="0038FECC">
            <wp:extent cx="3089609" cy="282366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11282" cy="28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DDA03" w14:textId="24602F18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创建字典结构</w:t>
      </w:r>
    </w:p>
    <w:p w14:paraId="43FE2F2F" w14:textId="69A31F27" w:rsidR="005D04E7" w:rsidRDefault="005D04E7" w:rsidP="005D04E7"/>
    <w:p w14:paraId="6EFE50A6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A3F2625" wp14:editId="1C6DCA8D">
            <wp:extent cx="4864608" cy="1230501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28426" cy="1246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EFAED" w14:textId="233AA134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5</w:t>
      </w:r>
      <w:r>
        <w:fldChar w:fldCharType="end"/>
      </w:r>
      <w:r>
        <w:rPr>
          <w:rFonts w:hint="eastAsia"/>
        </w:rPr>
        <w:t>初始化</w:t>
      </w:r>
      <w:r>
        <w:rPr>
          <w:rFonts w:hint="eastAsia"/>
        </w:rPr>
        <w:t>dictht</w:t>
      </w:r>
    </w:p>
    <w:p w14:paraId="1AF9F652" w14:textId="1BBF6CFF" w:rsidR="005D04E7" w:rsidRDefault="005D04E7" w:rsidP="005D04E7">
      <w:pPr>
        <w:pStyle w:val="3"/>
      </w:pPr>
      <w:r>
        <w:rPr>
          <w:rFonts w:hint="eastAsia"/>
        </w:rPr>
        <w:t>增</w:t>
      </w:r>
    </w:p>
    <w:p w14:paraId="19C52F42" w14:textId="1FA66F32" w:rsidR="005D04E7" w:rsidRDefault="00A44E3D" w:rsidP="00A44E3D">
      <w:pPr>
        <w:ind w:firstLine="420"/>
      </w:pPr>
      <w:r>
        <w:rPr>
          <w:rFonts w:hint="eastAsia"/>
        </w:rPr>
        <w:t>在dict中增加一个(</w:t>
      </w:r>
      <w:r>
        <w:t>key</w:t>
      </w:r>
      <w:r>
        <w:rPr>
          <w:rFonts w:hint="eastAsia"/>
        </w:rPr>
        <w:t>，value</w:t>
      </w:r>
      <w:r>
        <w:t>)</w:t>
      </w:r>
      <w:r>
        <w:rPr>
          <w:rFonts w:hint="eastAsia"/>
        </w:rPr>
        <w:t>分为了两步，第一步是先将key存放在对应bucket，然后再给Entry赋值value，代码如下：</w:t>
      </w:r>
    </w:p>
    <w:p w14:paraId="7AFF35E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D457022" wp14:editId="439D2623">
            <wp:extent cx="4381805" cy="160023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41859" cy="1622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48C82" w14:textId="0C475E31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dict</w:t>
      </w:r>
      <w:r>
        <w:rPr>
          <w:rFonts w:hint="eastAsia"/>
        </w:rPr>
        <w:t>插入接口</w:t>
      </w:r>
    </w:p>
    <w:p w14:paraId="06E7A180" w14:textId="43E27553" w:rsidR="00A44E3D" w:rsidRPr="00A44E3D" w:rsidRDefault="00A44E3D" w:rsidP="00A44E3D">
      <w:r>
        <w:tab/>
      </w:r>
      <w:r>
        <w:rPr>
          <w:rFonts w:hint="eastAsia"/>
        </w:rPr>
        <w:t>插入key时，首先判断是否在rehashing，如果在rehash，则推进一步，并且在ht</w:t>
      </w:r>
      <w:r>
        <w:t>[1]</w:t>
      </w:r>
      <w:r>
        <w:rPr>
          <w:rFonts w:hint="eastAsia"/>
        </w:rPr>
        <w:t>中计算index，否则在ht</w:t>
      </w:r>
      <w:r>
        <w:t>[0]</w:t>
      </w:r>
      <w:r>
        <w:rPr>
          <w:rFonts w:hint="eastAsia"/>
        </w:rPr>
        <w:t>中计算index；然后再判断是否存在相同的key，存在只返回</w:t>
      </w:r>
    </w:p>
    <w:p w14:paraId="6EA360F5" w14:textId="77777777" w:rsidR="00A44E3D" w:rsidRDefault="00A44E3D" w:rsidP="00A44E3D">
      <w:pPr>
        <w:keepNext/>
        <w:jc w:val="center"/>
      </w:pPr>
      <w:r>
        <w:rPr>
          <w:noProof/>
        </w:rPr>
        <w:drawing>
          <wp:inline distT="0" distB="0" distL="0" distR="0" wp14:anchorId="50E99E2E" wp14:editId="52BF9800">
            <wp:extent cx="4638997" cy="501822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47785" cy="5027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F2686" w14:textId="781B9759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7</w:t>
      </w:r>
      <w:r>
        <w:fldChar w:fldCharType="end"/>
      </w:r>
      <w:r w:rsidR="00762295">
        <w:t xml:space="preserve"> </w:t>
      </w:r>
      <w:r w:rsidR="00762295">
        <w:rPr>
          <w:rFonts w:hint="eastAsia"/>
        </w:rPr>
        <w:t>插入前判断</w:t>
      </w:r>
    </w:p>
    <w:p w14:paraId="25028ED9" w14:textId="30FF7A26" w:rsidR="00A44E3D" w:rsidRDefault="00A44E3D" w:rsidP="00CB764B">
      <w:pPr>
        <w:ind w:firstLine="420"/>
      </w:pPr>
      <w:r>
        <w:rPr>
          <w:rFonts w:hint="eastAsia"/>
        </w:rPr>
        <w:t>获取key对应的index时，需要先判断对应的key是否已存在，代码如下：</w:t>
      </w:r>
    </w:p>
    <w:p w14:paraId="782B5EA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6FA64E3" wp14:editId="09CAAD18">
            <wp:extent cx="4220871" cy="3690848"/>
            <wp:effectExtent l="0" t="0" r="8255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29492" cy="3698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DDEC5" w14:textId="6F832D02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计算</w:t>
      </w:r>
      <w:r>
        <w:rPr>
          <w:rFonts w:hint="eastAsia"/>
        </w:rPr>
        <w:t>index</w:t>
      </w:r>
    </w:p>
    <w:p w14:paraId="002CB63B" w14:textId="3610D83E" w:rsidR="00C95A35" w:rsidRDefault="00C95A35" w:rsidP="00C95A35">
      <w:r>
        <w:rPr>
          <w:rFonts w:hint="eastAsia"/>
        </w:rPr>
        <w:t>总结一下：</w:t>
      </w:r>
    </w:p>
    <w:p w14:paraId="3F449F23" w14:textId="6BDF0B72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是否推进rehash；</w:t>
      </w:r>
    </w:p>
    <w:p w14:paraId="66C7064E" w14:textId="2F2F0789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判断key是否存在，存在返回-</w:t>
      </w:r>
      <w:r>
        <w:t>1</w:t>
      </w:r>
      <w:r>
        <w:rPr>
          <w:rFonts w:hint="eastAsia"/>
        </w:rPr>
        <w:t>，否则返回对应index；</w:t>
      </w:r>
    </w:p>
    <w:p w14:paraId="3A40EEDB" w14:textId="77FC8D35" w:rsid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如果处于rehashing中，在ht</w:t>
      </w:r>
      <w:r>
        <w:t>[1]</w:t>
      </w:r>
      <w:r>
        <w:rPr>
          <w:rFonts w:hint="eastAsia"/>
        </w:rPr>
        <w:t>中插入</w:t>
      </w:r>
    </w:p>
    <w:p w14:paraId="2EC212DB" w14:textId="27FE77FB" w:rsidR="00C95A35" w:rsidRPr="00C95A35" w:rsidRDefault="00C95A35" w:rsidP="007632EF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插入时在bucket链表的头部插入</w:t>
      </w:r>
    </w:p>
    <w:p w14:paraId="29681458" w14:textId="3CB2A86E" w:rsidR="005D04E7" w:rsidRDefault="005D04E7" w:rsidP="005D04E7">
      <w:pPr>
        <w:pStyle w:val="3"/>
      </w:pPr>
      <w:r>
        <w:rPr>
          <w:rFonts w:hint="eastAsia"/>
        </w:rPr>
        <w:t>删</w:t>
      </w:r>
    </w:p>
    <w:p w14:paraId="2CF4594E" w14:textId="098D57CF" w:rsidR="005D04E7" w:rsidRDefault="00C95462" w:rsidP="00C95462">
      <w:pPr>
        <w:ind w:left="420"/>
      </w:pPr>
      <w:r>
        <w:rPr>
          <w:rFonts w:hint="eastAsia"/>
        </w:rPr>
        <w:t>删除操作比较简单，先判断是否rehashing，然后定位，最后删除。代码如下：</w:t>
      </w:r>
    </w:p>
    <w:p w14:paraId="3CFF6618" w14:textId="77777777" w:rsidR="002C65F0" w:rsidRDefault="002C65F0" w:rsidP="002C65F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CBC3C6E" wp14:editId="67EF43EB">
            <wp:extent cx="4376299" cy="5040173"/>
            <wp:effectExtent l="0" t="0" r="5715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90715" cy="5056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E5241" w14:textId="16C5E6CD" w:rsidR="00C95462" w:rsidRDefault="002C65F0" w:rsidP="002C65F0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9</w:t>
      </w:r>
      <w:r>
        <w:fldChar w:fldCharType="end"/>
      </w:r>
      <w:r>
        <w:rPr>
          <w:rFonts w:hint="eastAsia"/>
        </w:rPr>
        <w:t>删除操作</w:t>
      </w:r>
    </w:p>
    <w:p w14:paraId="50B5DBA6" w14:textId="3512DAE8" w:rsidR="005D04E7" w:rsidRDefault="005D04E7" w:rsidP="005D04E7">
      <w:pPr>
        <w:pStyle w:val="3"/>
      </w:pPr>
      <w:r>
        <w:rPr>
          <w:rFonts w:hint="eastAsia"/>
        </w:rPr>
        <w:t>改</w:t>
      </w:r>
    </w:p>
    <w:p w14:paraId="2F64BA64" w14:textId="5BAE91E0" w:rsidR="005D04E7" w:rsidRDefault="002C65F0" w:rsidP="002C65F0">
      <w:pPr>
        <w:ind w:left="420"/>
      </w:pPr>
      <w:r>
        <w:rPr>
          <w:rFonts w:hint="eastAsia"/>
        </w:rPr>
        <w:t>修改</w:t>
      </w:r>
      <w:r w:rsidR="006855AE">
        <w:rPr>
          <w:rFonts w:hint="eastAsia"/>
        </w:rPr>
        <w:t>指定</w:t>
      </w:r>
      <w:r>
        <w:rPr>
          <w:rFonts w:hint="eastAsia"/>
        </w:rPr>
        <w:t>key值的value，先判断rehashing，然后定位，最后修改value。</w:t>
      </w:r>
      <w:r w:rsidR="004A6143">
        <w:rPr>
          <w:rFonts w:hint="eastAsia"/>
        </w:rPr>
        <w:t>代码如下：</w:t>
      </w:r>
    </w:p>
    <w:p w14:paraId="652FEAE0" w14:textId="77777777" w:rsidR="00285416" w:rsidRDefault="00285416" w:rsidP="0028541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C292911" wp14:editId="4BB380A7">
            <wp:extent cx="3770219" cy="2779776"/>
            <wp:effectExtent l="0" t="0" r="1905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75649" cy="278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54C2" w14:textId="0AF61423" w:rsidR="002C65F0" w:rsidRDefault="00285416" w:rsidP="002854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修改操作</w:t>
      </w:r>
    </w:p>
    <w:p w14:paraId="1B44C61F" w14:textId="464F6C70" w:rsidR="005D04E7" w:rsidRDefault="005D04E7" w:rsidP="005D04E7">
      <w:pPr>
        <w:pStyle w:val="3"/>
      </w:pPr>
      <w:r>
        <w:rPr>
          <w:rFonts w:hint="eastAsia"/>
        </w:rPr>
        <w:t>查</w:t>
      </w:r>
    </w:p>
    <w:p w14:paraId="6FFFE3EB" w14:textId="21BC440B" w:rsidR="005D04E7" w:rsidRDefault="006855AE" w:rsidP="006855AE">
      <w:pPr>
        <w:ind w:left="420"/>
      </w:pPr>
      <w:r>
        <w:rPr>
          <w:rFonts w:hint="eastAsia"/>
        </w:rPr>
        <w:t>查询指定key值的value，先判断rehashing，然后定位，最后返回value</w:t>
      </w:r>
      <w:r w:rsidR="004A6143">
        <w:rPr>
          <w:rFonts w:hint="eastAsia"/>
        </w:rPr>
        <w:t>。代码如下：</w:t>
      </w:r>
    </w:p>
    <w:p w14:paraId="5E5BCB7C" w14:textId="77777777" w:rsidR="004A6143" w:rsidRDefault="004A6143" w:rsidP="004A6143">
      <w:pPr>
        <w:keepNext/>
        <w:jc w:val="center"/>
      </w:pPr>
      <w:r>
        <w:rPr>
          <w:noProof/>
        </w:rPr>
        <w:drawing>
          <wp:inline distT="0" distB="0" distL="0" distR="0" wp14:anchorId="51E9EE93" wp14:editId="6BE4CE65">
            <wp:extent cx="4454957" cy="2570209"/>
            <wp:effectExtent l="0" t="0" r="3175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63273" cy="257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B0ED2" w14:textId="03929E03" w:rsidR="004A6143" w:rsidRDefault="004A6143" w:rsidP="004A6143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查询操作</w:t>
      </w:r>
    </w:p>
    <w:p w14:paraId="2598AED5" w14:textId="4FB4FA8A" w:rsidR="005D04E7" w:rsidRDefault="00456311" w:rsidP="00456311">
      <w:pPr>
        <w:pStyle w:val="3"/>
      </w:pPr>
      <w:r>
        <w:rPr>
          <w:rFonts w:hint="eastAsia"/>
        </w:rPr>
        <w:t>Rehash</w:t>
      </w:r>
    </w:p>
    <w:p w14:paraId="239DA205" w14:textId="1A86C17C" w:rsidR="005D04E7" w:rsidRDefault="005C44AB" w:rsidP="00BD117E">
      <w:pPr>
        <w:ind w:firstLine="420"/>
      </w:pPr>
      <w:r>
        <w:rPr>
          <w:rFonts w:hint="eastAsia"/>
        </w:rPr>
        <w:t>（</w:t>
      </w:r>
      <w:r w:rsidRPr="005C44AB">
        <w:rPr>
          <w:rFonts w:hint="eastAsia"/>
          <w:color w:val="FF0000"/>
        </w:rPr>
        <w:t>均摊法</w:t>
      </w:r>
      <w:r>
        <w:rPr>
          <w:rFonts w:hint="eastAsia"/>
        </w:rPr>
        <w:t>）</w:t>
      </w:r>
      <w:r w:rsidR="00BF0AE4">
        <w:rPr>
          <w:rFonts w:hint="eastAsia"/>
        </w:rPr>
        <w:t>Rehash操作可能存在两种情况，第一种就是需要rehash的bucket不为空，则直接推进一步</w:t>
      </w:r>
      <w:r w:rsidR="00BD117E">
        <w:rPr>
          <w:rFonts w:hint="eastAsia"/>
        </w:rPr>
        <w:t>，如果需要rehash的bucket为空，redis规定一次最多处理连续1</w:t>
      </w:r>
      <w:r w:rsidR="00BD117E">
        <w:t>0</w:t>
      </w:r>
      <w:r w:rsidR="00BD117E">
        <w:rPr>
          <w:rFonts w:hint="eastAsia"/>
        </w:rPr>
        <w:t>个空bucket。</w:t>
      </w:r>
      <w:r w:rsidR="006C58B4">
        <w:rPr>
          <w:rFonts w:hint="eastAsia"/>
        </w:rPr>
        <w:t>如果本次rehash之后ht</w:t>
      </w:r>
      <w:r w:rsidR="006C58B4">
        <w:t>[0]</w:t>
      </w:r>
      <w:r w:rsidR="006C58B4">
        <w:rPr>
          <w:rFonts w:hint="eastAsia"/>
        </w:rPr>
        <w:t>中used=</w:t>
      </w:r>
      <w:r w:rsidR="006C58B4">
        <w:t>0</w:t>
      </w:r>
      <w:r w:rsidR="006C58B4">
        <w:rPr>
          <w:rFonts w:hint="eastAsia"/>
        </w:rPr>
        <w:t>，表示所有的节点都已rehash，需要先释放ht</w:t>
      </w:r>
      <w:r w:rsidR="006C58B4">
        <w:t>[0]</w:t>
      </w:r>
      <w:r w:rsidR="006C58B4">
        <w:rPr>
          <w:rFonts w:hint="eastAsia"/>
        </w:rPr>
        <w:t>，然后将ht</w:t>
      </w:r>
      <w:r w:rsidR="006C58B4">
        <w:t>[1]</w:t>
      </w:r>
      <w:r w:rsidR="006C58B4">
        <w:rPr>
          <w:rFonts w:hint="eastAsia"/>
        </w:rPr>
        <w:t>赋值给ht</w:t>
      </w:r>
      <w:r w:rsidR="006C58B4">
        <w:t>[0]</w:t>
      </w:r>
      <w:r w:rsidR="006C58B4">
        <w:rPr>
          <w:rFonts w:hint="eastAsia"/>
        </w:rPr>
        <w:t>，ht</w:t>
      </w:r>
      <w:r w:rsidR="006C58B4">
        <w:t>[1]</w:t>
      </w:r>
      <w:r w:rsidR="006C58B4">
        <w:rPr>
          <w:rFonts w:hint="eastAsia"/>
        </w:rPr>
        <w:t>设置为null。</w:t>
      </w:r>
      <w:r w:rsidR="00BD117E">
        <w:rPr>
          <w:rFonts w:hint="eastAsia"/>
        </w:rPr>
        <w:t>具体代码如下所示：</w:t>
      </w:r>
    </w:p>
    <w:p w14:paraId="7D8DD928" w14:textId="77777777" w:rsidR="00BD117E" w:rsidRDefault="00BD117E" w:rsidP="00BD11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0535C4B" wp14:editId="6972EFDD">
            <wp:extent cx="4528109" cy="389027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35720" cy="3896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7E151" w14:textId="2B2796B6" w:rsidR="00BD117E" w:rsidRPr="005D04E7" w:rsidRDefault="00BD117E" w:rsidP="00BD117E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8B39D8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Rehash</w:t>
      </w:r>
      <w:r>
        <w:rPr>
          <w:rFonts w:hint="eastAsia"/>
        </w:rPr>
        <w:t>过程</w:t>
      </w:r>
    </w:p>
    <w:p w14:paraId="181980A6" w14:textId="61B84C8F" w:rsidR="002F5450" w:rsidRDefault="002F5450" w:rsidP="002F5450">
      <w:pPr>
        <w:pStyle w:val="2"/>
      </w:pPr>
      <w:r>
        <w:rPr>
          <w:rFonts w:hint="eastAsia"/>
        </w:rPr>
        <w:t>跳表</w:t>
      </w:r>
    </w:p>
    <w:p w14:paraId="765DED60" w14:textId="77777777" w:rsidR="002E2DA9" w:rsidRPr="002E2DA9" w:rsidRDefault="002E2DA9" w:rsidP="002E2DA9"/>
    <w:p w14:paraId="588CB9FC" w14:textId="1AEE0646" w:rsidR="00114AC2" w:rsidRDefault="00114AC2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事件</w:t>
      </w:r>
    </w:p>
    <w:p w14:paraId="6069E3AF" w14:textId="2861E698" w:rsidR="00105CA1" w:rsidRDefault="00B11D13" w:rsidP="006D73D9">
      <w:r>
        <w:rPr>
          <w:rFonts w:hint="eastAsia"/>
        </w:rPr>
        <w:t>参考：</w:t>
      </w:r>
    </w:p>
    <w:p w14:paraId="4ED81FB2" w14:textId="4A9F5B16" w:rsidR="00B11D13" w:rsidRDefault="007E4CD1" w:rsidP="006D73D9">
      <w:hyperlink r:id="rId21" w:history="1">
        <w:r w:rsidR="00B11D13">
          <w:rPr>
            <w:rStyle w:val="a9"/>
          </w:rPr>
          <w:t>https://draveness.me/redis-eventloop</w:t>
        </w:r>
      </w:hyperlink>
    </w:p>
    <w:p w14:paraId="387368CC" w14:textId="38DC1EED" w:rsidR="006D73D9" w:rsidRDefault="00105CA1" w:rsidP="00105CA1">
      <w:pPr>
        <w:pStyle w:val="2"/>
      </w:pPr>
      <w:r>
        <w:rPr>
          <w:rFonts w:hint="eastAsia"/>
        </w:rPr>
        <w:t>简述</w:t>
      </w:r>
    </w:p>
    <w:p w14:paraId="19CD5EE2" w14:textId="7A5605E0" w:rsidR="00105CA1" w:rsidRDefault="00105CA1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Redis提供两种事件类型，一种是文件事件，另一种是时间事件；</w:t>
      </w:r>
    </w:p>
    <w:p w14:paraId="512C66C6" w14:textId="53C42F8E" w:rsidR="00E678DD" w:rsidRDefault="00E678DD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ae</w:t>
      </w:r>
      <w:r>
        <w:t>.h</w:t>
      </w:r>
      <w:r>
        <w:rPr>
          <w:rFonts w:hint="eastAsia"/>
        </w:rPr>
        <w:t>头文件中定义了所有能够操作事件的函数</w:t>
      </w:r>
      <w:r w:rsidR="009E39F2">
        <w:rPr>
          <w:rFonts w:hint="eastAsia"/>
        </w:rPr>
        <w:t>接口，针对文件事件，redis提供了多种io复用方式，包括select、epoll，evport以及kqueue，其中select和epoll用于linux系统，evport用于Solaris系统，kqueue用于mac系统</w:t>
      </w:r>
      <w:r w:rsidR="004D2974">
        <w:rPr>
          <w:rFonts w:hint="eastAsia"/>
        </w:rPr>
        <w:t>；</w:t>
      </w:r>
    </w:p>
    <w:p w14:paraId="28613DB8" w14:textId="495969AE" w:rsidR="004D2974" w:rsidRDefault="004D2974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事件入口是位于ae</w:t>
      </w:r>
      <w:r>
        <w:t>.</w:t>
      </w:r>
      <w:r>
        <w:rPr>
          <w:rFonts w:hint="eastAsia"/>
        </w:rPr>
        <w:t>c文件中的ae</w:t>
      </w:r>
      <w:r>
        <w:t>Main</w:t>
      </w:r>
      <w:r>
        <w:rPr>
          <w:rFonts w:hint="eastAsia"/>
        </w:rPr>
        <w:t>方法</w:t>
      </w:r>
      <w:r w:rsidR="00F02EC7">
        <w:rPr>
          <w:rFonts w:hint="eastAsia"/>
        </w:rPr>
        <w:t>；</w:t>
      </w:r>
      <w:r w:rsidR="00D21F7C">
        <w:rPr>
          <w:rFonts w:hint="eastAsia"/>
        </w:rPr>
        <w:t>通过事件入口方法可以看出redis是一个以时间为驱动的服务器，主线程循环处理每个到来的不同事件</w:t>
      </w:r>
      <w:r w:rsidR="003A0F0F">
        <w:rPr>
          <w:rFonts w:hint="eastAsia"/>
        </w:rPr>
        <w:t>；</w:t>
      </w:r>
    </w:p>
    <w:p w14:paraId="063802B2" w14:textId="110639BB" w:rsidR="006913EB" w:rsidRDefault="006913EB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如果既有fileevent需要处理，又有timeevent需要处理，redis服务先处理fileevent，但是处理fileevent前需要计算距离下一个最近的timeevent的时间差距有多大，也</w:t>
      </w:r>
      <w:r>
        <w:rPr>
          <w:rFonts w:hint="eastAsia"/>
        </w:rPr>
        <w:lastRenderedPageBreak/>
        <w:t>就是允许select函数阻塞的最大时间；</w:t>
      </w:r>
    </w:p>
    <w:p w14:paraId="0EB04B86" w14:textId="54B3D092" w:rsidR="00D86396" w:rsidRDefault="00D86396" w:rsidP="00105CA1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redis的事件被称为AE事件库</w:t>
      </w:r>
    </w:p>
    <w:p w14:paraId="24CBD2B3" w14:textId="0C149DE1" w:rsidR="00105CA1" w:rsidRDefault="00105CA1" w:rsidP="006D73D9"/>
    <w:p w14:paraId="26681271" w14:textId="77777777" w:rsidR="00FF546D" w:rsidRDefault="00FF546D" w:rsidP="00FF546D">
      <w:pPr>
        <w:keepNext/>
        <w:jc w:val="center"/>
      </w:pPr>
      <w:r>
        <w:object w:dxaOrig="11866" w:dyaOrig="5491" w14:anchorId="4315A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17.35pt" o:ole="">
            <v:imagedata r:id="rId22" o:title=""/>
          </v:shape>
          <o:OLEObject Type="Embed" ProgID="Visio.Drawing.15" ShapeID="_x0000_i1025" DrawAspect="Content" ObjectID="_1627673688" r:id="rId23"/>
        </w:object>
      </w:r>
    </w:p>
    <w:p w14:paraId="0DF9750B" w14:textId="11F80DB7" w:rsidR="00FF546D" w:rsidRDefault="00FF546D" w:rsidP="00FF546D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事件循环流图示意图</w:t>
      </w:r>
    </w:p>
    <w:p w14:paraId="5168DA0B" w14:textId="3E81C3AB" w:rsidR="00FF546D" w:rsidRDefault="00FF546D" w:rsidP="006D73D9"/>
    <w:p w14:paraId="133C51A3" w14:textId="77777777" w:rsidR="00FF546D" w:rsidRDefault="00FF546D" w:rsidP="006D73D9"/>
    <w:p w14:paraId="047E89E2" w14:textId="3A367700" w:rsidR="006A595B" w:rsidRDefault="006A595B" w:rsidP="006A595B">
      <w:pPr>
        <w:pStyle w:val="2"/>
      </w:pPr>
      <w:r>
        <w:rPr>
          <w:rFonts w:hint="eastAsia"/>
        </w:rPr>
        <w:t>I</w:t>
      </w:r>
      <w:r>
        <w:t>O</w:t>
      </w:r>
      <w:r>
        <w:rPr>
          <w:rFonts w:hint="eastAsia"/>
        </w:rPr>
        <w:t>多路复用封装</w:t>
      </w:r>
    </w:p>
    <w:p w14:paraId="568020AD" w14:textId="67645F1C" w:rsidR="006A595B" w:rsidRDefault="006A595B" w:rsidP="006A595B">
      <w:pPr>
        <w:ind w:left="420"/>
      </w:pPr>
      <w:r>
        <w:rPr>
          <w:rFonts w:hint="eastAsia"/>
        </w:rPr>
        <w:t>redis封装的IO多路复用库包括如下：</w:t>
      </w:r>
    </w:p>
    <w:p w14:paraId="512AF534" w14:textId="77777777" w:rsidR="006A595B" w:rsidRDefault="006A595B" w:rsidP="006A595B">
      <w:pPr>
        <w:keepNext/>
        <w:jc w:val="center"/>
      </w:pPr>
      <w:r>
        <w:rPr>
          <w:noProof/>
        </w:rPr>
        <w:drawing>
          <wp:inline distT="0" distB="0" distL="0" distR="0" wp14:anchorId="74F04908" wp14:editId="412EB004">
            <wp:extent cx="4029075" cy="176212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1A006" w14:textId="17EF3EF3" w:rsidR="006A595B" w:rsidRDefault="006A595B" w:rsidP="006A595B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redis</w:t>
      </w:r>
      <w:r>
        <w:rPr>
          <w:rFonts w:hint="eastAsia"/>
        </w:rPr>
        <w:t>封装</w:t>
      </w:r>
      <w:r>
        <w:rPr>
          <w:rFonts w:hint="eastAsia"/>
        </w:rPr>
        <w:t>IO</w:t>
      </w:r>
      <w:r>
        <w:rPr>
          <w:rFonts w:hint="eastAsia"/>
        </w:rPr>
        <w:t>多路复用库</w:t>
      </w:r>
    </w:p>
    <w:p w14:paraId="088DE1AF" w14:textId="4D822187" w:rsidR="00946DC4" w:rsidRDefault="00946DC4" w:rsidP="0098294A">
      <w:pPr>
        <w:ind w:firstLine="420"/>
      </w:pPr>
      <w:r>
        <w:rPr>
          <w:rFonts w:hint="eastAsia"/>
        </w:rPr>
        <w:t>这种封装技术类似于Java提供的接口Interface（此处是我个人理解）。其中ae</w:t>
      </w:r>
      <w:r>
        <w:t>.h</w:t>
      </w:r>
      <w:r>
        <w:rPr>
          <w:rFonts w:hint="eastAsia"/>
        </w:rPr>
        <w:t>类似Interface，ae</w:t>
      </w:r>
      <w:r>
        <w:t>_select,ae_epoll,ae_evport</w:t>
      </w:r>
      <w:r>
        <w:rPr>
          <w:rFonts w:hint="eastAsia"/>
        </w:rPr>
        <w:t>和</w:t>
      </w:r>
      <w:r>
        <w:t>ae_kqueue</w:t>
      </w:r>
      <w:r w:rsidR="00E52F3F">
        <w:rPr>
          <w:rFonts w:hint="eastAsia"/>
        </w:rPr>
        <w:t>是具体实现</w:t>
      </w:r>
      <w:r w:rsidR="0098294A">
        <w:rPr>
          <w:rFonts w:hint="eastAsia"/>
        </w:rPr>
        <w:t>。Redis使用哪一个具体实现是在编译的时候决定的，通过预编译宏进行，代码如下：</w:t>
      </w:r>
    </w:p>
    <w:p w14:paraId="31B26117" w14:textId="77777777" w:rsidR="0098294A" w:rsidRDefault="0098294A" w:rsidP="0098294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72EB95FB" wp14:editId="2B20969C">
            <wp:extent cx="5274310" cy="257619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4D13AF" w14:textId="6CAAC6B3" w:rsidR="0098294A" w:rsidRDefault="0098294A" w:rsidP="0098294A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预编译选择</w:t>
      </w:r>
      <w:r>
        <w:rPr>
          <w:rFonts w:hint="eastAsia"/>
        </w:rPr>
        <w:t>IO</w:t>
      </w:r>
      <w:r>
        <w:rPr>
          <w:rFonts w:hint="eastAsia"/>
        </w:rPr>
        <w:t>复用技术</w:t>
      </w:r>
    </w:p>
    <w:p w14:paraId="44C35EB2" w14:textId="77777777" w:rsidR="0098294A" w:rsidRPr="00946DC4" w:rsidRDefault="0098294A" w:rsidP="0098294A"/>
    <w:p w14:paraId="240DCDB9" w14:textId="6C27B84F" w:rsidR="003A0F0F" w:rsidRDefault="003A0F0F" w:rsidP="003A0F0F">
      <w:pPr>
        <w:pStyle w:val="2"/>
      </w:pPr>
      <w:r>
        <w:rPr>
          <w:rFonts w:hint="eastAsia"/>
        </w:rPr>
        <w:t>类型</w:t>
      </w:r>
    </w:p>
    <w:p w14:paraId="5AFC0747" w14:textId="0B1D8ABC" w:rsidR="003A0F0F" w:rsidRDefault="003A0F0F" w:rsidP="003A0F0F">
      <w:pPr>
        <w:ind w:firstLine="420"/>
      </w:pPr>
      <w:r>
        <w:rPr>
          <w:rFonts w:hint="eastAsia"/>
        </w:rPr>
        <w:t>事件的抽象定义位于ae</w:t>
      </w:r>
      <w:r>
        <w:t>.h</w:t>
      </w:r>
      <w:r>
        <w:rPr>
          <w:rFonts w:hint="eastAsia"/>
        </w:rPr>
        <w:t>，类型名为aeEventLoop，这个类的对象相当于一个集合容器，</w:t>
      </w:r>
      <w:r w:rsidR="00F86334">
        <w:rPr>
          <w:rFonts w:hint="eastAsia"/>
        </w:rPr>
        <w:t>包含文件事件</w:t>
      </w:r>
      <w:r>
        <w:rPr>
          <w:rFonts w:hint="eastAsia"/>
        </w:rPr>
        <w:t>aeFileEvent</w:t>
      </w:r>
      <w:r w:rsidR="00F86334">
        <w:rPr>
          <w:rFonts w:hint="eastAsia"/>
        </w:rPr>
        <w:t>和时间事件</w:t>
      </w:r>
      <w:r>
        <w:rPr>
          <w:rFonts w:hint="eastAsia"/>
        </w:rPr>
        <w:t>a</w:t>
      </w:r>
      <w:r>
        <w:t>eT</w:t>
      </w:r>
      <w:r>
        <w:rPr>
          <w:rFonts w:hint="eastAsia"/>
        </w:rPr>
        <w:t>imeEvent</w:t>
      </w:r>
      <w:r w:rsidR="00F86334">
        <w:rPr>
          <w:rFonts w:hint="eastAsia"/>
        </w:rPr>
        <w:t>，其中</w:t>
      </w:r>
      <w:r w:rsidR="00205DD3">
        <w:rPr>
          <w:rFonts w:hint="eastAsia"/>
        </w:rPr>
        <w:t>文件事件aeFileEvent是个数组，</w:t>
      </w:r>
      <w:r w:rsidR="00F86334">
        <w:rPr>
          <w:rFonts w:hint="eastAsia"/>
        </w:rPr>
        <w:t>时间事件是个单链表</w:t>
      </w:r>
      <w:r w:rsidR="004D32CE">
        <w:rPr>
          <w:rFonts w:hint="eastAsia"/>
        </w:rPr>
        <w:t>。</w:t>
      </w:r>
    </w:p>
    <w:p w14:paraId="2F1C781A" w14:textId="77777777" w:rsidR="004D32CE" w:rsidRDefault="004D32CE" w:rsidP="004D32CE">
      <w:pPr>
        <w:keepNext/>
        <w:jc w:val="center"/>
      </w:pPr>
      <w:r>
        <w:rPr>
          <w:noProof/>
        </w:rPr>
        <w:drawing>
          <wp:inline distT="0" distB="0" distL="0" distR="0" wp14:anchorId="2F194845" wp14:editId="1291CC5D">
            <wp:extent cx="5274310" cy="3312795"/>
            <wp:effectExtent l="0" t="0" r="2540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5E746" w14:textId="2A2F79F6" w:rsidR="004D32CE" w:rsidRDefault="004D32CE" w:rsidP="004D32CE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4</w:t>
      </w:r>
      <w:r>
        <w:fldChar w:fldCharType="end"/>
      </w:r>
      <w:r>
        <w:t xml:space="preserve"> </w:t>
      </w:r>
      <w:r w:rsidR="00B757EE">
        <w:rPr>
          <w:rFonts w:hint="eastAsia"/>
        </w:rPr>
        <w:t>事件类型定义</w:t>
      </w:r>
    </w:p>
    <w:p w14:paraId="022810A1" w14:textId="2553FEF5" w:rsidR="0002276B" w:rsidRDefault="0002276B" w:rsidP="0002276B">
      <w:r>
        <w:rPr>
          <w:rFonts w:hint="eastAsia"/>
        </w:rPr>
        <w:t>主要字段解释：</w:t>
      </w:r>
    </w:p>
    <w:p w14:paraId="2268C071" w14:textId="340DAB46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t>max</w:t>
      </w:r>
      <w:r>
        <w:rPr>
          <w:rFonts w:hint="eastAsia"/>
        </w:rPr>
        <w:t>fd：目前所有</w:t>
      </w:r>
      <w:r w:rsidR="00C328D4">
        <w:rPr>
          <w:rFonts w:hint="eastAsia"/>
        </w:rPr>
        <w:t>注册的</w:t>
      </w:r>
      <w:r>
        <w:rPr>
          <w:rFonts w:hint="eastAsia"/>
        </w:rPr>
        <w:t>事件中文件描述符最大的那个fd；</w:t>
      </w:r>
      <w:r w:rsidR="00C328D4">
        <w:rPr>
          <w:rFonts w:hint="eastAsia"/>
        </w:rPr>
        <w:t>maxfd=-</w:t>
      </w:r>
      <w:r w:rsidR="00C328D4">
        <w:t>1</w:t>
      </w:r>
      <w:r w:rsidR="00C328D4">
        <w:rPr>
          <w:rFonts w:hint="eastAsia"/>
        </w:rPr>
        <w:t>表示无注册事件</w:t>
      </w:r>
      <w:r w:rsidR="00560EB1">
        <w:rPr>
          <w:rFonts w:hint="eastAsia"/>
        </w:rPr>
        <w:t>；</w:t>
      </w:r>
      <w:r w:rsidR="00057460">
        <w:rPr>
          <w:rFonts w:hint="eastAsia"/>
        </w:rPr>
        <w:t>maxfd值的修改只会在aeCreateFileEvent和aeDeleteFileEvent方法中</w:t>
      </w:r>
      <w:r w:rsidR="007547CC">
        <w:rPr>
          <w:rFonts w:hint="eastAsia"/>
        </w:rPr>
        <w:t>；</w:t>
      </w:r>
    </w:p>
    <w:p w14:paraId="2F408496" w14:textId="2F3D8C0F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setsize：该‘容器’所能存放的最大事件个数</w:t>
      </w:r>
      <w:r w:rsidR="00205DD3">
        <w:rPr>
          <w:rFonts w:hint="eastAsia"/>
        </w:rPr>
        <w:t>，也是文件事件的数组大小</w:t>
      </w:r>
      <w:r>
        <w:rPr>
          <w:rFonts w:hint="eastAsia"/>
        </w:rPr>
        <w:t>；</w:t>
      </w:r>
    </w:p>
    <w:p w14:paraId="28789005" w14:textId="777AAB65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t</w:t>
      </w:r>
      <w:r>
        <w:t>imeEventNextId:</w:t>
      </w:r>
    </w:p>
    <w:p w14:paraId="380E2B1E" w14:textId="3091576F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l</w:t>
      </w:r>
      <w:r>
        <w:t>astTime:</w:t>
      </w:r>
      <w:r w:rsidR="00813B91">
        <w:rPr>
          <w:rFonts w:hint="eastAsia"/>
        </w:rPr>
        <w:t>记录上一次执行时间事件所处时刻</w:t>
      </w:r>
      <w:r w:rsidR="00B57613">
        <w:rPr>
          <w:rFonts w:hint="eastAsia"/>
        </w:rPr>
        <w:t>；</w:t>
      </w:r>
    </w:p>
    <w:p w14:paraId="7C0713E8" w14:textId="7721E10A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e</w:t>
      </w:r>
      <w:r>
        <w:t>vents:</w:t>
      </w:r>
      <w:r>
        <w:rPr>
          <w:rFonts w:hint="eastAsia"/>
        </w:rPr>
        <w:t>文件事件</w:t>
      </w:r>
      <w:r w:rsidR="00614201">
        <w:rPr>
          <w:rFonts w:hint="eastAsia"/>
        </w:rPr>
        <w:t>，特指某一个文件事件（此处不是链表）</w:t>
      </w:r>
    </w:p>
    <w:p w14:paraId="6EA82732" w14:textId="5319DDE7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f</w:t>
      </w:r>
      <w:r>
        <w:t>ired:</w:t>
      </w:r>
      <w:r w:rsidR="00D24D4C">
        <w:rPr>
          <w:rFonts w:hint="eastAsia"/>
        </w:rPr>
        <w:t>待处理的文件事件数组</w:t>
      </w:r>
    </w:p>
    <w:p w14:paraId="308C3CC1" w14:textId="24F71C82" w:rsidR="0002276B" w:rsidRDefault="0002276B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t</w:t>
      </w:r>
      <w:r>
        <w:t>imeEventHead:</w:t>
      </w:r>
      <w:r>
        <w:rPr>
          <w:rFonts w:hint="eastAsia"/>
        </w:rPr>
        <w:t>时间事件链表头指针</w:t>
      </w:r>
      <w:r w:rsidR="0030356F">
        <w:rPr>
          <w:rFonts w:hint="eastAsia"/>
        </w:rPr>
        <w:t>；</w:t>
      </w:r>
    </w:p>
    <w:p w14:paraId="370D7BF9" w14:textId="2C493152" w:rsidR="0030356F" w:rsidRDefault="0030356F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stop</w:t>
      </w:r>
      <w:r>
        <w:t>:</w:t>
      </w:r>
      <w:r>
        <w:rPr>
          <w:rFonts w:hint="eastAsia"/>
        </w:rPr>
        <w:t>标志字段，如果stop!</w:t>
      </w:r>
      <w:r>
        <w:t>=0</w:t>
      </w:r>
      <w:r>
        <w:rPr>
          <w:rFonts w:hint="eastAsia"/>
        </w:rPr>
        <w:t>表示无需继续处理事件（详见aeMain方法）</w:t>
      </w:r>
    </w:p>
    <w:p w14:paraId="0EF5EED5" w14:textId="3D6AA9C5" w:rsidR="003F074C" w:rsidRDefault="003F074C" w:rsidP="0002276B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a</w:t>
      </w:r>
      <w:r>
        <w:t>pidata:</w:t>
      </w:r>
    </w:p>
    <w:p w14:paraId="3FFFC7ED" w14:textId="350689E8" w:rsidR="003F074C" w:rsidRPr="0002276B" w:rsidRDefault="003F074C" w:rsidP="0002276B">
      <w:pPr>
        <w:pStyle w:val="a7"/>
        <w:numPr>
          <w:ilvl w:val="0"/>
          <w:numId w:val="12"/>
        </w:numPr>
        <w:ind w:firstLineChars="0"/>
      </w:pPr>
      <w:r>
        <w:t>beforesleep:</w:t>
      </w:r>
      <w:r>
        <w:rPr>
          <w:rFonts w:hint="eastAsia"/>
        </w:rPr>
        <w:t>函数指针</w:t>
      </w:r>
      <w:r w:rsidR="00A77D2C">
        <w:rPr>
          <w:rFonts w:hint="eastAsia"/>
        </w:rPr>
        <w:t>，其指向的具体函数位于redis</w:t>
      </w:r>
      <w:r w:rsidR="00A77D2C">
        <w:t>.c</w:t>
      </w:r>
      <w:r w:rsidR="00A77D2C">
        <w:rPr>
          <w:rFonts w:hint="eastAsia"/>
        </w:rPr>
        <w:t>文件的beforSleep函数实现；</w:t>
      </w:r>
    </w:p>
    <w:p w14:paraId="64780501" w14:textId="77777777" w:rsidR="000E2296" w:rsidRDefault="000E2296" w:rsidP="000E2296">
      <w:pPr>
        <w:keepNext/>
        <w:jc w:val="center"/>
      </w:pPr>
      <w:r>
        <w:rPr>
          <w:noProof/>
        </w:rPr>
        <w:drawing>
          <wp:inline distT="0" distB="0" distL="0" distR="0" wp14:anchorId="5C2133C7" wp14:editId="00CC4A24">
            <wp:extent cx="4276725" cy="327660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F64727" w14:textId="6A6691E3" w:rsidR="000E2296" w:rsidRPr="000E2296" w:rsidRDefault="000E2296" w:rsidP="000E2296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文件事件和时间事件类型定义</w:t>
      </w:r>
    </w:p>
    <w:p w14:paraId="20771C3A" w14:textId="5672AC32" w:rsidR="003A0F0F" w:rsidRDefault="004E0DDA" w:rsidP="003A0F0F">
      <w:r>
        <w:rPr>
          <w:rFonts w:hint="eastAsia"/>
        </w:rPr>
        <w:t>aeFileEvent主要字段：</w:t>
      </w:r>
    </w:p>
    <w:p w14:paraId="0844E3D1" w14:textId="50FB8585" w:rsidR="004E0DDA" w:rsidRDefault="007A50D4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mask：标志字段，可取值为AE</w:t>
      </w:r>
      <w:r>
        <w:t>_READABLE</w:t>
      </w:r>
      <w:r>
        <w:rPr>
          <w:rFonts w:hint="eastAsia"/>
        </w:rPr>
        <w:t>或者AE_WRITABLE，故名是可写或者可读事件；</w:t>
      </w:r>
    </w:p>
    <w:p w14:paraId="2D6EDF7F" w14:textId="57BB0338" w:rsidR="007A50D4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r</w:t>
      </w:r>
      <w:r>
        <w:t>fileProc:</w:t>
      </w:r>
      <w:r>
        <w:rPr>
          <w:rFonts w:hint="eastAsia"/>
        </w:rPr>
        <w:t>用于处理可读事件的函数指针；</w:t>
      </w:r>
    </w:p>
    <w:p w14:paraId="348BBDE4" w14:textId="4678E65C" w:rsidR="007A2B4E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</w:t>
      </w:r>
      <w:r>
        <w:t>fileProc:</w:t>
      </w:r>
      <w:r>
        <w:rPr>
          <w:rFonts w:hint="eastAsia"/>
        </w:rPr>
        <w:t>用于处理可写事件的函数指针；</w:t>
      </w:r>
    </w:p>
    <w:p w14:paraId="272A2F77" w14:textId="7E3A26AE" w:rsidR="007A2B4E" w:rsidRDefault="007A2B4E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clientdata：处理</w:t>
      </w:r>
      <w:r w:rsidR="00284AD1">
        <w:rPr>
          <w:rFonts w:hint="eastAsia"/>
        </w:rPr>
        <w:t>文件</w:t>
      </w:r>
      <w:r>
        <w:rPr>
          <w:rFonts w:hint="eastAsia"/>
        </w:rPr>
        <w:t>事件所需要的参数</w:t>
      </w:r>
      <w:r w:rsidR="00F86334">
        <w:rPr>
          <w:rFonts w:hint="eastAsia"/>
        </w:rPr>
        <w:t>；</w:t>
      </w:r>
    </w:p>
    <w:p w14:paraId="3A2C0597" w14:textId="4E3D22A5" w:rsidR="004E0DDA" w:rsidRDefault="004E0DDA" w:rsidP="003A0F0F">
      <w:r>
        <w:rPr>
          <w:rFonts w:hint="eastAsia"/>
        </w:rPr>
        <w:t>aeTimeEvent主要字段：</w:t>
      </w:r>
    </w:p>
    <w:p w14:paraId="1A66E611" w14:textId="143041F7" w:rsidR="00904618" w:rsidRDefault="00F86334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id：唯一标识时间事件的id；</w:t>
      </w:r>
    </w:p>
    <w:p w14:paraId="1A5F6033" w14:textId="2E3A60AE" w:rsidR="00F86334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hen</w:t>
      </w:r>
      <w:r>
        <w:t>_sec:</w:t>
      </w:r>
      <w:r>
        <w:rPr>
          <w:rFonts w:hint="eastAsia"/>
        </w:rPr>
        <w:t>该时间事件下次执行的秒时刻；</w:t>
      </w:r>
    </w:p>
    <w:p w14:paraId="297FD7C9" w14:textId="4DA8B1D0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w</w:t>
      </w:r>
      <w:r>
        <w:t>hen_ms:</w:t>
      </w:r>
      <w:r>
        <w:rPr>
          <w:rFonts w:hint="eastAsia"/>
        </w:rPr>
        <w:t>该时间事件下次执行的毫秒时刻；</w:t>
      </w:r>
    </w:p>
    <w:p w14:paraId="5BBA52C6" w14:textId="2F4ACBCF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timeProc：到点时需要调用的处理事件的函数指针；</w:t>
      </w:r>
    </w:p>
    <w:p w14:paraId="6379A06F" w14:textId="09A2900B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finalizerProc：</w:t>
      </w:r>
      <w:r w:rsidR="009D3DC1">
        <w:rPr>
          <w:rFonts w:hint="eastAsia"/>
        </w:rPr>
        <w:t>指向</w:t>
      </w:r>
      <w:r>
        <w:rPr>
          <w:rFonts w:hint="eastAsia"/>
        </w:rPr>
        <w:t>时间事件被终止时需要执行的函数</w:t>
      </w:r>
      <w:r w:rsidR="009D3DC1">
        <w:rPr>
          <w:rFonts w:hint="eastAsia"/>
        </w:rPr>
        <w:t>指针；</w:t>
      </w:r>
    </w:p>
    <w:p w14:paraId="045ED625" w14:textId="5AE13463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clientData</w:t>
      </w:r>
      <w:r>
        <w:t>:</w:t>
      </w:r>
      <w:r>
        <w:rPr>
          <w:rFonts w:hint="eastAsia"/>
        </w:rPr>
        <w:t>时间事件处理时所需要的参数；</w:t>
      </w:r>
    </w:p>
    <w:p w14:paraId="0CA3B3BA" w14:textId="7AC11EF0" w:rsidR="00284AD1" w:rsidRDefault="00284AD1" w:rsidP="00904618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next：</w:t>
      </w:r>
    </w:p>
    <w:p w14:paraId="00154C2C" w14:textId="77777777" w:rsidR="00904618" w:rsidRPr="003A0F0F" w:rsidRDefault="00904618" w:rsidP="003A0F0F"/>
    <w:p w14:paraId="0D73E019" w14:textId="72B4FAFE" w:rsidR="00403B5F" w:rsidRDefault="00403B5F" w:rsidP="00207B17">
      <w:pPr>
        <w:pStyle w:val="3"/>
      </w:pPr>
      <w:r>
        <w:rPr>
          <w:rFonts w:hint="eastAsia"/>
        </w:rPr>
        <w:lastRenderedPageBreak/>
        <w:t>文件事件</w:t>
      </w:r>
    </w:p>
    <w:p w14:paraId="0425CCD4" w14:textId="392F9E9C" w:rsidR="00403B5F" w:rsidRDefault="00403B5F" w:rsidP="006D73D9"/>
    <w:p w14:paraId="72E485FC" w14:textId="2935DD70" w:rsidR="00403B5F" w:rsidRDefault="00403B5F" w:rsidP="00207B17">
      <w:pPr>
        <w:pStyle w:val="3"/>
      </w:pPr>
      <w:r>
        <w:rPr>
          <w:rFonts w:hint="eastAsia"/>
        </w:rPr>
        <w:t>时间事件</w:t>
      </w:r>
    </w:p>
    <w:p w14:paraId="1F0356DF" w14:textId="073C01E5" w:rsidR="00403B5F" w:rsidRPr="00E678DD" w:rsidRDefault="00B57613" w:rsidP="008617C0">
      <w:pPr>
        <w:ind w:firstLine="420"/>
      </w:pPr>
      <w:r>
        <w:rPr>
          <w:rFonts w:hint="eastAsia"/>
        </w:rPr>
        <w:t>有个特殊地方是如果处理完一个时间事件之后，需要将指针指向时间事件链表头部重新进行执行，这样做的目的是为了防止漏掉已到点的事件，比如链表第一个节点在3时刻到点执行，第二个节点在</w:t>
      </w:r>
      <w:r>
        <w:t>1</w:t>
      </w:r>
      <w:r>
        <w:rPr>
          <w:rFonts w:hint="eastAsia"/>
        </w:rPr>
        <w:t>时刻到点执行，该事件需要执行3个时钟，因此在执行完第二节点之后已经是位于4时刻，此时第一个节点已经到点可以执行了</w:t>
      </w:r>
      <w:r w:rsidR="002174BB">
        <w:rPr>
          <w:rFonts w:hint="eastAsia"/>
        </w:rPr>
        <w:t>；</w:t>
      </w:r>
    </w:p>
    <w:p w14:paraId="6479FF20" w14:textId="373D5D5F" w:rsidR="00105CA1" w:rsidRDefault="00105CA1" w:rsidP="006D73D9"/>
    <w:p w14:paraId="4833CAD2" w14:textId="77777777" w:rsidR="00105CA1" w:rsidRPr="009E39F2" w:rsidRDefault="00105CA1" w:rsidP="006D73D9"/>
    <w:p w14:paraId="6F696B72" w14:textId="616965E8" w:rsidR="001702DE" w:rsidRDefault="001702DE" w:rsidP="001702DE">
      <w:pPr>
        <w:pStyle w:val="2"/>
      </w:pPr>
      <w:bookmarkStart w:id="0" w:name="_Ref16716210"/>
      <w:r>
        <w:rPr>
          <w:rFonts w:hint="eastAsia"/>
        </w:rPr>
        <w:t>执行流程</w:t>
      </w:r>
      <w:bookmarkEnd w:id="0"/>
    </w:p>
    <w:p w14:paraId="237750B2" w14:textId="6CD7C304" w:rsidR="001702DE" w:rsidRDefault="00CB2A24" w:rsidP="00401494">
      <w:pPr>
        <w:pStyle w:val="3"/>
      </w:pPr>
      <w:r>
        <w:rPr>
          <w:rFonts w:hint="eastAsia"/>
        </w:rPr>
        <w:t>ae</w:t>
      </w:r>
      <w:r>
        <w:t>Main---</w:t>
      </w:r>
      <w:r w:rsidR="00401494">
        <w:rPr>
          <w:rFonts w:hint="eastAsia"/>
        </w:rPr>
        <w:t>事件循环体</w:t>
      </w:r>
    </w:p>
    <w:p w14:paraId="36AB9A92" w14:textId="3486EDE8" w:rsidR="002467DD" w:rsidRDefault="00401494" w:rsidP="002467DD">
      <w:pPr>
        <w:ind w:firstLine="420"/>
      </w:pPr>
      <w:r>
        <w:rPr>
          <w:rFonts w:hint="eastAsia"/>
        </w:rPr>
        <w:t>以事件为驱动的Redis服务器的事件循环入口位于ae</w:t>
      </w:r>
      <w:r>
        <w:t>.c</w:t>
      </w:r>
      <w:r>
        <w:rPr>
          <w:rFonts w:hint="eastAsia"/>
        </w:rPr>
        <w:t>的ae</w:t>
      </w:r>
      <w:r>
        <w:t>Main</w:t>
      </w:r>
      <w:r>
        <w:rPr>
          <w:rFonts w:hint="eastAsia"/>
        </w:rPr>
        <w:t>函数。</w:t>
      </w:r>
      <w:r w:rsidR="0010154D">
        <w:rPr>
          <w:rFonts w:hint="eastAsia"/>
        </w:rPr>
        <w:t>其</w:t>
      </w:r>
      <w:r w:rsidR="002467DD">
        <w:rPr>
          <w:rFonts w:hint="eastAsia"/>
        </w:rPr>
        <w:t>代码结构如下：</w:t>
      </w:r>
    </w:p>
    <w:p w14:paraId="7B8953AE" w14:textId="60EBCEC1" w:rsid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aeMain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aeEventLoop *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24BA1DFF" w14:textId="25BE4960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stop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不为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0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表示停止处理事件</w:t>
      </w:r>
    </w:p>
    <w:p w14:paraId="5E5C2A4D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st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467DD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0CFC1FD" w14:textId="23A7DD30" w:rsidR="002467DD" w:rsidRDefault="002467DD" w:rsidP="0045659E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!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st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7C2E9F72" w14:textId="01208325" w:rsidR="0045659E" w:rsidRPr="002467DD" w:rsidRDefault="0045659E" w:rsidP="0045659E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beforesleep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可以简单的理解就是事件处理前的预操作</w:t>
      </w:r>
    </w:p>
    <w:p w14:paraId="0D51BD9C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467DD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beforeslee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2467DD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13E3D414" w14:textId="5F8FAC23" w:rsid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467DD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beforesleep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25CB9EE5" w14:textId="17EC05D7" w:rsidR="00016701" w:rsidRPr="002467DD" w:rsidRDefault="00016701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循环处理事件</w:t>
      </w:r>
    </w:p>
    <w:p w14:paraId="264BC4E8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467DD">
        <w:rPr>
          <w:rFonts w:ascii="Consolas" w:eastAsia="宋体" w:hAnsi="Consolas" w:cs="宋体"/>
          <w:color w:val="DCDCAA"/>
          <w:kern w:val="0"/>
          <w:szCs w:val="21"/>
        </w:rPr>
        <w:t>aeProcessEvents</w:t>
      </w:r>
      <w:r w:rsidRPr="002467DD">
        <w:rPr>
          <w:rFonts w:ascii="Consolas" w:eastAsia="宋体" w:hAnsi="Consolas" w:cs="宋体"/>
          <w:color w:val="D4D4D4"/>
          <w:kern w:val="0"/>
          <w:szCs w:val="21"/>
        </w:rPr>
        <w:t>(eventLoop, AE_ALL_EVENTS);</w:t>
      </w:r>
    </w:p>
    <w:p w14:paraId="43CDB041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4EF7B64" w14:textId="77777777" w:rsidR="002467DD" w:rsidRPr="002467DD" w:rsidRDefault="002467DD" w:rsidP="002467D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467DD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37619EC5" w14:textId="59CB8E5D" w:rsidR="002467DD" w:rsidRDefault="002467DD" w:rsidP="002467DD"/>
    <w:p w14:paraId="447E529E" w14:textId="11382A01" w:rsidR="004F443F" w:rsidRDefault="004F443F" w:rsidP="00D0515E">
      <w:pPr>
        <w:ind w:firstLine="420"/>
      </w:pPr>
      <w:r>
        <w:rPr>
          <w:rFonts w:hint="eastAsia"/>
        </w:rPr>
        <w:t>整个循环过程可以通过下图概括</w:t>
      </w:r>
      <w:r w:rsidR="00D0515E">
        <w:rPr>
          <w:rFonts w:hint="eastAsia"/>
        </w:rPr>
        <w:t>，其中通过虚线隔开的模块表示并非每一轮循环都要执行的部分</w:t>
      </w:r>
      <w:r>
        <w:rPr>
          <w:rFonts w:hint="eastAsia"/>
        </w:rPr>
        <w:t>：</w:t>
      </w:r>
    </w:p>
    <w:p w14:paraId="3D386540" w14:textId="77777777" w:rsidR="004F443F" w:rsidRDefault="004F443F" w:rsidP="004F443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9FEEFC7" wp14:editId="3BEF9103">
            <wp:extent cx="4710989" cy="352558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14103" cy="352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B2236" w14:textId="2D27EC46" w:rsidR="004F443F" w:rsidRDefault="004F443F" w:rsidP="004F443F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事件循环</w:t>
      </w:r>
      <w:r w:rsidR="001D7895">
        <w:rPr>
          <w:rFonts w:hint="eastAsia"/>
        </w:rPr>
        <w:t>示意图</w:t>
      </w:r>
    </w:p>
    <w:p w14:paraId="00F855E0" w14:textId="77777777" w:rsidR="004F443F" w:rsidRDefault="004F443F" w:rsidP="002467DD"/>
    <w:p w14:paraId="795BAFB4" w14:textId="60EB1218" w:rsidR="00CB2A24" w:rsidRPr="00401494" w:rsidRDefault="00CB2A24" w:rsidP="00CB2A24">
      <w:pPr>
        <w:pStyle w:val="3"/>
      </w:pPr>
      <w:r>
        <w:rPr>
          <w:rFonts w:hint="eastAsia"/>
        </w:rPr>
        <w:t>a</w:t>
      </w:r>
      <w:r>
        <w:t>eProcessEvents—</w:t>
      </w:r>
      <w:r>
        <w:rPr>
          <w:rFonts w:hint="eastAsia"/>
        </w:rPr>
        <w:t>真正处理事件函数</w:t>
      </w:r>
    </w:p>
    <w:p w14:paraId="42D6B24B" w14:textId="043133B3" w:rsidR="00401494" w:rsidRDefault="005D5437" w:rsidP="001702DE">
      <w:r>
        <w:rPr>
          <w:rFonts w:hint="eastAsia"/>
        </w:rPr>
        <w:t>真正处理事件的函数名是a</w:t>
      </w:r>
      <w:r>
        <w:t>eProcessEvents</w:t>
      </w:r>
      <w:r>
        <w:rPr>
          <w:rFonts w:hint="eastAsia"/>
        </w:rPr>
        <w:t>，其具体实现如下：</w:t>
      </w:r>
    </w:p>
    <w:p w14:paraId="3FAA5D7D" w14:textId="58AEEA25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569CD6"/>
          <w:kern w:val="0"/>
          <w:szCs w:val="21"/>
        </w:rPr>
      </w:pPr>
      <w:r>
        <w:rPr>
          <w:rFonts w:ascii="Consolas" w:eastAsia="宋体" w:hAnsi="Consolas" w:cs="宋体" w:hint="eastAsia"/>
          <w:color w:val="569CD6"/>
          <w:kern w:val="0"/>
          <w:szCs w:val="21"/>
        </w:rPr>
        <w:t>/</w:t>
      </w:r>
      <w:r>
        <w:rPr>
          <w:rFonts w:ascii="Consolas" w:eastAsia="宋体" w:hAnsi="Consolas" w:cs="宋体"/>
          <w:color w:val="569CD6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flag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用于表示本次是处理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还是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，亦或者两者都要处理，通过</w:t>
      </w:r>
      <w:r w:rsidR="006913EB">
        <w:rPr>
          <w:rFonts w:ascii="Consolas" w:eastAsia="宋体" w:hAnsi="Consolas" w:cs="宋体" w:hint="eastAsia"/>
          <w:color w:val="569CD6"/>
          <w:kern w:val="0"/>
          <w:szCs w:val="21"/>
        </w:rPr>
        <w:t>aeMain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入口可知，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AE_ALL_EVENTS</w:t>
      </w:r>
      <w:r>
        <w:rPr>
          <w:rFonts w:ascii="Consolas" w:eastAsia="宋体" w:hAnsi="Consolas" w:cs="宋体" w:hint="eastAsia"/>
          <w:color w:val="569CD6"/>
          <w:kern w:val="0"/>
          <w:szCs w:val="21"/>
        </w:rPr>
        <w:t>表示两者都要处理</w:t>
      </w:r>
    </w:p>
    <w:p w14:paraId="6393ACE9" w14:textId="7E02775E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Process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lag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35D5CB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1FBB55F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process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 numevents;</w:t>
      </w:r>
    </w:p>
    <w:p w14:paraId="70DDAB0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F67A7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hing to do? return ASAP */</w:t>
      </w:r>
    </w:p>
    <w:p w14:paraId="44C5021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!(flags &amp; AE_TIME_EVENTS) &amp;&amp; !(flags &amp; AE_FILE_EVENTS))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EF1F6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74948F7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e that we want call select() even if there are no</w:t>
      </w:r>
    </w:p>
    <w:p w14:paraId="02512C1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file events to process as long as we want to process time</w:t>
      </w:r>
    </w:p>
    <w:p w14:paraId="7F15301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events, in order to sleep until the next time event is ready</w:t>
      </w:r>
    </w:p>
    <w:p w14:paraId="6AE1E17B" w14:textId="47164CF8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* to fire. */</w:t>
      </w:r>
    </w:p>
    <w:p w14:paraId="3D93B211" w14:textId="4F359B67" w:rsidR="00FC66F0" w:rsidRDefault="00FC66F0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  <w:t>//maxfd=-1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表示没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需要处理，否则表示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已经注册</w:t>
      </w:r>
      <w:r w:rsidR="009E19C5">
        <w:rPr>
          <w:rFonts w:ascii="Consolas" w:eastAsia="宋体" w:hAnsi="Consolas" w:cs="宋体" w:hint="eastAsia"/>
          <w:color w:val="6A9955"/>
          <w:kern w:val="0"/>
          <w:szCs w:val="21"/>
        </w:rPr>
        <w:t>，本次循环需要处理</w:t>
      </w:r>
    </w:p>
    <w:p w14:paraId="5697A84A" w14:textId="5A697C2D" w:rsidR="009E19C5" w:rsidRPr="005D5437" w:rsidRDefault="009E19C5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前，需要找到最近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时间事件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计算当前时间和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之间的时间差距</w:t>
      </w:r>
      <w:r w:rsidR="0068660E">
        <w:rPr>
          <w:rFonts w:ascii="Consolas" w:eastAsia="宋体" w:hAnsi="Consolas" w:cs="宋体" w:hint="eastAsia"/>
          <w:color w:val="6A9955"/>
          <w:kern w:val="0"/>
          <w:szCs w:val="21"/>
        </w:rPr>
        <w:t>（微秒）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，这个时间差距用来表示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="00171644">
        <w:rPr>
          <w:rFonts w:ascii="Consolas" w:eastAsia="宋体" w:hAnsi="Consolas" w:cs="宋体" w:hint="eastAsia"/>
          <w:color w:val="6A9955"/>
          <w:kern w:val="0"/>
          <w:szCs w:val="21"/>
        </w:rPr>
        <w:t>函数能够阻塞的最大时间</w:t>
      </w:r>
    </w:p>
    <w:p w14:paraId="76940C6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x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!= -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||</w:t>
      </w:r>
    </w:p>
    <w:p w14:paraId="28AD2B8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    ((flags &amp; AE_TIME_EVENTS) &amp;&amp; !(flags &amp; AE_DONT_WAIT))) {</w:t>
      </w:r>
    </w:p>
    <w:p w14:paraId="166BBEF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j;</w:t>
      </w:r>
    </w:p>
    <w:p w14:paraId="3E8A23A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aeTimeEvent *shortest =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85DB2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timeval tv, *tvp;</w:t>
      </w:r>
    </w:p>
    <w:p w14:paraId="2E34AD06" w14:textId="6E2B6521" w:rsidR="005D5437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找到离当前时间最近的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35DE9AD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TIME_EVENTS &amp;&amp; !(flags &amp; AE_DONT_WAIT))</w:t>
      </w:r>
    </w:p>
    <w:p w14:paraId="37E6236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shortest 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SearchNearestTimer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12E8502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shortest) {</w:t>
      </w:r>
    </w:p>
    <w:p w14:paraId="7558A59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now_sec, now_ms;</w:t>
      </w:r>
    </w:p>
    <w:p w14:paraId="64D46FA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CB907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Calculate the time missing for the nearest</w:t>
      </w:r>
    </w:p>
    <w:p w14:paraId="5071ED5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timer to fire. */</w:t>
      </w:r>
    </w:p>
    <w:p w14:paraId="3DA9E5D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GetTim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&amp;now_sec, &amp;now_ms);</w:t>
      </w:r>
    </w:p>
    <w:p w14:paraId="39E413E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tvp = &amp;tv;</w:t>
      </w:r>
    </w:p>
    <w:p w14:paraId="7DDD06E5" w14:textId="11D38586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 now_sec;</w:t>
      </w:r>
    </w:p>
    <w:p w14:paraId="7AB613C2" w14:textId="3739B5E6" w:rsidR="0068660E" w:rsidRPr="006013D1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计算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和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now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之间的时间差距（单位是微秒）</w:t>
      </w:r>
    </w:p>
    <w:p w14:paraId="3C04032F" w14:textId="7D6DE177" w:rsidR="0068660E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ab/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这里的计算算法是比较毫秒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when_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ms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，如果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when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_ms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更小，则向秒位借一位</w:t>
      </w:r>
    </w:p>
    <w:p w14:paraId="235E67F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now_ms) {</w:t>
      </w:r>
    </w:p>
    <w:p w14:paraId="77C65FF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(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+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 - now_ms)*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05D6C24" w14:textId="66DAD5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-;</w:t>
      </w:r>
      <w:r w:rsidR="0068660E">
        <w:rPr>
          <w:rFonts w:ascii="Consolas" w:eastAsia="宋体" w:hAnsi="Consolas" w:cs="宋体"/>
          <w:color w:val="D4D4D4"/>
          <w:kern w:val="0"/>
          <w:szCs w:val="21"/>
        </w:rPr>
        <w:t>//</w:t>
      </w:r>
      <w:r w:rsidR="0068660E">
        <w:rPr>
          <w:rFonts w:ascii="Consolas" w:eastAsia="宋体" w:hAnsi="Consolas" w:cs="宋体" w:hint="eastAsia"/>
          <w:color w:val="D4D4D4"/>
          <w:kern w:val="0"/>
          <w:szCs w:val="21"/>
        </w:rPr>
        <w:t>向秒位借位</w:t>
      </w:r>
    </w:p>
    <w:p w14:paraId="6B0A650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8D300CF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shortes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- now_ms)*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00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1D2C677" w14:textId="743C18FC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409764D2" w14:textId="5032BF08" w:rsidR="0068660E" w:rsidRPr="005D5437" w:rsidRDefault="0068660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如果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-now&lt;</w:t>
      </w:r>
      <w:r w:rsidRPr="006013D1">
        <w:rPr>
          <w:rFonts w:ascii="Consolas" w:eastAsia="宋体" w:hAnsi="Consolas" w:cs="宋体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表示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hortes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可以触发了，因此将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设置为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以便于通知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立即返回，不用阻塞，否则如果对于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可以阻塞的时间就是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 w:rsidRPr="006013D1">
        <w:rPr>
          <w:rFonts w:ascii="Consolas" w:eastAsia="宋体" w:hAnsi="Consolas" w:cs="宋体" w:hint="eastAsia"/>
          <w:color w:val="6A9955"/>
          <w:kern w:val="0"/>
          <w:szCs w:val="21"/>
        </w:rPr>
        <w:t>指定的时间</w:t>
      </w:r>
    </w:p>
    <w:p w14:paraId="2E147EB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34E619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102A44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6D657AD4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If we have to check for events but need to return</w:t>
      </w:r>
    </w:p>
    <w:p w14:paraId="69260FF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ASAP because of AE_DONT_WAIT we need to set the timeout</w:t>
      </w:r>
    </w:p>
    <w:p w14:paraId="743EBDB5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to zero */</w:t>
      </w:r>
    </w:p>
    <w:p w14:paraId="2600C03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DONT_WAIT) {</w:t>
      </w:r>
    </w:p>
    <w:p w14:paraId="05D9DFF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tv_use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27190C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tvp = &amp;tv;</w:t>
      </w:r>
    </w:p>
    <w:p w14:paraId="29CBBC7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80923F4" w14:textId="792ED917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Otherwise we can block */</w:t>
      </w:r>
    </w:p>
    <w:p w14:paraId="154B2F36" w14:textId="1591A1BF" w:rsidR="00852FA1" w:rsidRPr="005D5437" w:rsidRDefault="00852FA1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vp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ull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通知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selec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可以一直阻塞指导有可处理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出现为止</w:t>
      </w:r>
    </w:p>
    <w:p w14:paraId="61B50681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tvp =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wait forever */</w:t>
      </w:r>
    </w:p>
    <w:p w14:paraId="78C76BE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4B5C39D4" w14:textId="77777777" w:rsidR="006A595B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79EF3214" w14:textId="1C03E1F3" w:rsidR="005D5437" w:rsidRDefault="006A595B" w:rsidP="006A595B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调用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redis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封装好的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io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多路复用库，常用的是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select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和</w:t>
      </w:r>
      <w:r w:rsidR="003A3EFA">
        <w:rPr>
          <w:rFonts w:ascii="Consolas" w:eastAsia="宋体" w:hAnsi="Consolas" w:cs="宋体" w:hint="eastAsia"/>
          <w:color w:val="D4D4D4"/>
          <w:kern w:val="0"/>
          <w:szCs w:val="21"/>
        </w:rPr>
        <w:t>epoll</w:t>
      </w:r>
    </w:p>
    <w:p w14:paraId="5BFFEF48" w14:textId="3B3D534B" w:rsidR="00732AE4" w:rsidRPr="005D5437" w:rsidRDefault="00732AE4" w:rsidP="006A595B">
      <w:pPr>
        <w:widowControl/>
        <w:shd w:val="clear" w:color="auto" w:fill="1E1E1E"/>
        <w:spacing w:line="285" w:lineRule="atLeast"/>
        <w:ind w:firstLineChars="400" w:firstLine="84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lastRenderedPageBreak/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返回值是需要处理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个数，同时所有可处理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位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re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数组</w:t>
      </w:r>
    </w:p>
    <w:p w14:paraId="68612425" w14:textId="5DAAE8A3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numevents 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aeApiPoll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 tvp);</w:t>
      </w:r>
    </w:p>
    <w:p w14:paraId="00AB9AF9" w14:textId="4DB2F7A9" w:rsidR="00A7293E" w:rsidRPr="005D5437" w:rsidRDefault="00A7293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遍历所有已准备好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fileevent</w:t>
      </w:r>
    </w:p>
    <w:p w14:paraId="71B49B7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j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 j &lt; numevents; j++) {</w:t>
      </w:r>
    </w:p>
    <w:p w14:paraId="38BC55DB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aeFileEvent *fe = &amp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];</w:t>
      </w:r>
    </w:p>
    <w:p w14:paraId="2C368C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mask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3C0763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fd 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ire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d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983BE86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rfir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E30EA67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59D557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       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note the fe-&gt;mask &amp; mask &amp; ... code: maybe an already processed</w:t>
      </w:r>
    </w:p>
    <w:p w14:paraId="4FE3E30F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event removed an element that fired and we still didn't</w:t>
      </w:r>
    </w:p>
    <w:p w14:paraId="748A9ED2" w14:textId="65D3E143" w:rsid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 xml:space="preserve">             * processed, so we check if the event is still valid. */</w:t>
      </w:r>
    </w:p>
    <w:p w14:paraId="0C75C380" w14:textId="44073F36" w:rsidR="00A7293E" w:rsidRPr="005D5437" w:rsidRDefault="00A7293E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根据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mask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判断是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rea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还是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writ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操作，选择对应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handler</w:t>
      </w:r>
    </w:p>
    <w:p w14:paraId="04FBDF78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amp; mask &amp; AE_READABLE) {</w:t>
      </w:r>
    </w:p>
    <w:p w14:paraId="4DB8B7C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rfired = </w:t>
      </w:r>
      <w:r w:rsidRPr="005D5437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26EA462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r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fd,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mask);</w:t>
      </w:r>
    </w:p>
    <w:p w14:paraId="29A516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3D64955D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mask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&amp; mask &amp; AE_WRITABLE) {</w:t>
      </w:r>
    </w:p>
    <w:p w14:paraId="56C2DD7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!rfired ||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w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r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CB5E49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        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wfileProc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,fd,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fe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5D5437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,mask);</w:t>
      </w:r>
    </w:p>
    <w:p w14:paraId="390E17BE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6CB1AD0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    processed++;</w:t>
      </w:r>
    </w:p>
    <w:p w14:paraId="77482A60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68EABAC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A5CB6A2" w14:textId="3DB33ACF" w:rsidR="005D5437" w:rsidRDefault="005D5437" w:rsidP="00A5527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5D5437">
        <w:rPr>
          <w:rFonts w:ascii="Consolas" w:eastAsia="宋体" w:hAnsi="Consolas" w:cs="宋体"/>
          <w:color w:val="6A9955"/>
          <w:kern w:val="0"/>
          <w:szCs w:val="21"/>
        </w:rPr>
        <w:t>/* Check time events */</w:t>
      </w:r>
    </w:p>
    <w:p w14:paraId="4AEB3DEB" w14:textId="37BA8476" w:rsidR="00A55270" w:rsidRPr="005D5437" w:rsidRDefault="00A55270" w:rsidP="00A5527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61D733D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(flags &amp; AE_TIME_EVENTS)</w:t>
      </w:r>
    </w:p>
    <w:p w14:paraId="17EC10BA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    processed += </w:t>
      </w:r>
      <w:r w:rsidRPr="005D5437">
        <w:rPr>
          <w:rFonts w:ascii="Consolas" w:eastAsia="宋体" w:hAnsi="Consolas" w:cs="宋体"/>
          <w:color w:val="DCDCAA"/>
          <w:kern w:val="0"/>
          <w:szCs w:val="21"/>
        </w:rPr>
        <w:t>processTimeEvents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>(eventLoop);</w:t>
      </w:r>
    </w:p>
    <w:p w14:paraId="564A78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054FA9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5D5437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5D5437">
        <w:rPr>
          <w:rFonts w:ascii="Consolas" w:eastAsia="宋体" w:hAnsi="Consolas" w:cs="宋体"/>
          <w:color w:val="D4D4D4"/>
          <w:kern w:val="0"/>
          <w:szCs w:val="21"/>
        </w:rPr>
        <w:t xml:space="preserve"> processed; </w:t>
      </w:r>
      <w:r w:rsidRPr="005D5437">
        <w:rPr>
          <w:rFonts w:ascii="Consolas" w:eastAsia="宋体" w:hAnsi="Consolas" w:cs="宋体"/>
          <w:color w:val="6A9955"/>
          <w:kern w:val="0"/>
          <w:szCs w:val="21"/>
        </w:rPr>
        <w:t>/* return the number of processed file/time events */</w:t>
      </w:r>
    </w:p>
    <w:p w14:paraId="20CDB7B3" w14:textId="77777777" w:rsidR="005D5437" w:rsidRPr="005D5437" w:rsidRDefault="005D5437" w:rsidP="005D5437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5D5437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E98FE84" w14:textId="77777777" w:rsidR="005D5437" w:rsidRDefault="005D5437" w:rsidP="001702DE"/>
    <w:p w14:paraId="67A259F2" w14:textId="49F48E12" w:rsidR="005D5437" w:rsidRDefault="006013D1" w:rsidP="006013D1">
      <w:pPr>
        <w:pStyle w:val="3"/>
      </w:pPr>
      <w:r>
        <w:rPr>
          <w:rFonts w:hint="eastAsia"/>
        </w:rPr>
        <w:t>aeApiPoll---</w:t>
      </w:r>
      <w:r w:rsidR="00DE6D13">
        <w:rPr>
          <w:rFonts w:hint="eastAsia"/>
        </w:rPr>
        <w:t>筛选准备好的fileevent</w:t>
      </w:r>
    </w:p>
    <w:p w14:paraId="45FB1DA8" w14:textId="5B553590" w:rsidR="00DE6D13" w:rsidRDefault="00B17C86" w:rsidP="00293472">
      <w:pPr>
        <w:ind w:firstLine="420"/>
      </w:pPr>
      <w:r>
        <w:rPr>
          <w:rFonts w:hint="eastAsia"/>
        </w:rPr>
        <w:t>该函数封装了不同系统中的IO多路复用</w:t>
      </w:r>
      <w:r w:rsidR="00B24F26">
        <w:rPr>
          <w:rFonts w:hint="eastAsia"/>
        </w:rPr>
        <w:t>具体实现</w:t>
      </w:r>
      <w:r w:rsidR="00D419CF">
        <w:rPr>
          <w:rFonts w:hint="eastAsia"/>
        </w:rPr>
        <w:t>。</w:t>
      </w:r>
      <w:r w:rsidR="00293472">
        <w:rPr>
          <w:rFonts w:hint="eastAsia"/>
        </w:rPr>
        <w:t>该函数需要详细理解Select和epoll函数的原理。</w:t>
      </w:r>
    </w:p>
    <w:p w14:paraId="186F18ED" w14:textId="15F9B3B5" w:rsidR="00DE6D13" w:rsidRPr="00DE6D13" w:rsidRDefault="00DE6D13" w:rsidP="00DE6D13">
      <w:pPr>
        <w:pStyle w:val="3"/>
      </w:pPr>
      <w:r>
        <w:rPr>
          <w:rFonts w:hint="eastAsia"/>
        </w:rPr>
        <w:lastRenderedPageBreak/>
        <w:t>processTimeEvents</w:t>
      </w:r>
      <w:r w:rsidR="00036EC2">
        <w:rPr>
          <w:rFonts w:hint="eastAsia"/>
        </w:rPr>
        <w:t>---time</w:t>
      </w:r>
      <w:r w:rsidR="00036EC2">
        <w:t>event</w:t>
      </w:r>
      <w:r w:rsidR="00036EC2">
        <w:rPr>
          <w:rFonts w:hint="eastAsia"/>
        </w:rPr>
        <w:t>处理函数</w:t>
      </w:r>
    </w:p>
    <w:p w14:paraId="2C7810F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>/* Process time events */</w:t>
      </w:r>
    </w:p>
    <w:p w14:paraId="152FCB8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569CD6"/>
          <w:kern w:val="0"/>
          <w:szCs w:val="21"/>
        </w:rPr>
        <w:t>stati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processTimeEvent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aeEventLoop *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5A057F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processed = 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35C12C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aeTimeEvent *te;</w:t>
      </w:r>
    </w:p>
    <w:p w14:paraId="0E49009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maxId;</w:t>
      </w:r>
    </w:p>
    <w:p w14:paraId="21A7447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time_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now =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8FB67B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FC7D949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6A9955"/>
          <w:kern w:val="0"/>
          <w:szCs w:val="21"/>
        </w:rPr>
        <w:t>/* If the system clock is moved to the future, and then set back to the</w:t>
      </w:r>
    </w:p>
    <w:p w14:paraId="40E7A9A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right value, time events may be delayed in a random way. Often this</w:t>
      </w:r>
    </w:p>
    <w:p w14:paraId="12632C6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means that scheduled operations will not be performed soon enough.</w:t>
      </w:r>
    </w:p>
    <w:p w14:paraId="01AA432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</w:t>
      </w:r>
    </w:p>
    <w:p w14:paraId="7BDE242C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Here we try to detect system clock skews, and force all the time</w:t>
      </w:r>
    </w:p>
    <w:p w14:paraId="141EAE5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events to be processed ASAP when this happens: the idea is that</w:t>
      </w:r>
    </w:p>
    <w:p w14:paraId="7813E6E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processing events earlier is less dangerous than delaying them</w:t>
      </w:r>
    </w:p>
    <w:p w14:paraId="2E8DD97A" w14:textId="33A24E77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* indefinitely, and practice suggests it is. */</w:t>
      </w:r>
    </w:p>
    <w:p w14:paraId="74A9096A" w14:textId="1A35C0A9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6A9955"/>
          <w:kern w:val="0"/>
          <w:szCs w:val="21"/>
        </w:rPr>
        <w:tab/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此处有个异常情况的考虑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lasttim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记录了上次处理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时间，如果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ow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小于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lasttime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表明系统时钟被修改过，因此将所有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设置为马上执行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Redis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如此考虑的原因是认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延迟处理的风险比提前执行的风险更大，因此提前执行以便给相关人员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notify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并及时处理</w:t>
      </w:r>
    </w:p>
    <w:p w14:paraId="12DCE19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now &lt;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las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3EC6D6D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D2BC08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te) {</w:t>
      </w:r>
    </w:p>
    <w:p w14:paraId="4286DD0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AD94BE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419CE9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92D4EC4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A3390E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las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= now;</w:t>
      </w:r>
    </w:p>
    <w:p w14:paraId="374B4770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E0052C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D7473E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maxId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Next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</w:t>
      </w:r>
      <w:r w:rsidRPr="00455E15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78E8BE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te) {</w:t>
      </w:r>
    </w:p>
    <w:p w14:paraId="0299FED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now_sec, now_ms;</w:t>
      </w:r>
    </w:p>
    <w:p w14:paraId="68D2B42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id;</w:t>
      </w:r>
    </w:p>
    <w:p w14:paraId="76573163" w14:textId="5212CF57" w:rsidR="00455E15" w:rsidRPr="00455E15" w:rsidRDefault="00030FCB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i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大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maxId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F6230A">
        <w:rPr>
          <w:rFonts w:ascii="Consolas" w:eastAsia="宋体" w:hAnsi="Consolas" w:cs="宋体" w:hint="eastAsia"/>
          <w:color w:val="D4D4D4"/>
          <w:kern w:val="0"/>
          <w:szCs w:val="21"/>
        </w:rPr>
        <w:t>则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跳过</w:t>
      </w:r>
      <w:r w:rsidR="00F6230A"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8E1967">
        <w:rPr>
          <w:rFonts w:ascii="Consolas" w:eastAsia="宋体" w:hAnsi="Consolas" w:cs="宋体" w:hint="eastAsia"/>
          <w:color w:val="D4D4D4"/>
          <w:kern w:val="0"/>
          <w:szCs w:val="21"/>
        </w:rPr>
        <w:t>为了避免死循环</w:t>
      </w:r>
      <w:r w:rsidR="008E1967"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</w:p>
    <w:p w14:paraId="0A0E8A4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&gt; maxId) {</w:t>
      </w:r>
    </w:p>
    <w:p w14:paraId="6ADC254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A8FF4C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continu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FAF6A2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788933E" w14:textId="5A6CF304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GetTim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&amp;now_sec, &amp;now_ms);</w:t>
      </w:r>
    </w:p>
    <w:p w14:paraId="20B3CEE6" w14:textId="73CBF5F6" w:rsidR="00F6230A" w:rsidRPr="00455E15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lastRenderedPageBreak/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执行符合时间条件的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vent</w:t>
      </w:r>
    </w:p>
    <w:p w14:paraId="3D857E0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now_sec &gt;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||</w:t>
      </w:r>
    </w:p>
    <w:p w14:paraId="4540977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(now_sec =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&amp;&amp; now_ms &gt;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)</w:t>
      </w:r>
    </w:p>
    <w:p w14:paraId="5A00015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{</w:t>
      </w:r>
    </w:p>
    <w:p w14:paraId="4D40D853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retval;</w:t>
      </w:r>
    </w:p>
    <w:p w14:paraId="4BB7C0F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371C0C1" w14:textId="6EC42A25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id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691C27A" w14:textId="0FE3B2DE" w:rsidR="00435052" w:rsidRPr="00455E15" w:rsidRDefault="00435052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处理函数的返回值是该事件下次执行的时刻与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now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的时差</w:t>
      </w:r>
    </w:p>
    <w:p w14:paraId="1DFC98D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retval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timePro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(eventLoop, id,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clientData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E8012B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processed++;</w:t>
      </w:r>
    </w:p>
    <w:p w14:paraId="125B19E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6A9955"/>
          <w:kern w:val="0"/>
          <w:szCs w:val="21"/>
        </w:rPr>
        <w:t>/* After an event is processed our time event list may</w:t>
      </w:r>
    </w:p>
    <w:p w14:paraId="4BFD6C8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no longer be the same, so we restart from head.</w:t>
      </w:r>
    </w:p>
    <w:p w14:paraId="5439B7C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Still we make sure to don't process events registered</w:t>
      </w:r>
    </w:p>
    <w:p w14:paraId="454B6E3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by event handlers itself in order to don't loop forever.</w:t>
      </w:r>
    </w:p>
    <w:p w14:paraId="79CFD43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To do so we saved the max ID we want to handle.</w:t>
      </w:r>
    </w:p>
    <w:p w14:paraId="350C866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</w:t>
      </w:r>
    </w:p>
    <w:p w14:paraId="3C8D5AEA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FUTURE OPTIMIZATIONS:</w:t>
      </w:r>
    </w:p>
    <w:p w14:paraId="15E584A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Note that this is NOT great algorithmically. Redis uses</w:t>
      </w:r>
    </w:p>
    <w:p w14:paraId="211E8C47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a single time event so it's not a problem but the right</w:t>
      </w:r>
    </w:p>
    <w:p w14:paraId="2BF84D92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way to do this is to add the new elements on head, and</w:t>
      </w:r>
    </w:p>
    <w:p w14:paraId="6FC4A25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to flag deleted elements in a special way for later</w:t>
      </w:r>
    </w:p>
    <w:p w14:paraId="6594EEAC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deletion (putting references to the nodes to delete into</w:t>
      </w:r>
    </w:p>
    <w:p w14:paraId="1D951B1F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6A9955"/>
          <w:kern w:val="0"/>
          <w:szCs w:val="21"/>
        </w:rPr>
        <w:t xml:space="preserve">             * another linked list). */</w:t>
      </w:r>
    </w:p>
    <w:p w14:paraId="22F94DE9" w14:textId="56F9F019" w:rsidR="00F6230A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需要继续执行，设置其下次执行时间</w:t>
      </w:r>
      <w:r w:rsidR="00CA384D">
        <w:rPr>
          <w:rFonts w:ascii="Consolas" w:eastAsia="宋体" w:hAnsi="Consolas" w:cs="宋体" w:hint="eastAsia"/>
          <w:color w:val="D4D4D4"/>
          <w:kern w:val="0"/>
          <w:szCs w:val="21"/>
        </w:rPr>
        <w:t>，时差就是</w:t>
      </w:r>
      <w:r w:rsidR="00CA384D">
        <w:rPr>
          <w:rFonts w:ascii="Consolas" w:eastAsia="宋体" w:hAnsi="Consolas" w:cs="宋体" w:hint="eastAsia"/>
          <w:color w:val="D4D4D4"/>
          <w:kern w:val="0"/>
          <w:szCs w:val="21"/>
        </w:rPr>
        <w:t>retval</w:t>
      </w:r>
    </w:p>
    <w:p w14:paraId="7C3E378B" w14:textId="7B9BCC4B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(retval != AE_NOMORE) {</w:t>
      </w:r>
    </w:p>
    <w:p w14:paraId="79E5D40B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AddMillisecondsToNow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retval,&amp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sec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,&amp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when_ms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1049047" w14:textId="4332D2BF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}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0FCBC7E0" w14:textId="6C664040" w:rsidR="00F6230A" w:rsidRPr="00455E15" w:rsidRDefault="00F6230A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如果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执行本次之后不再执行，则从链表删除</w:t>
      </w:r>
    </w:p>
    <w:p w14:paraId="271FA506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455E15">
        <w:rPr>
          <w:rFonts w:ascii="Consolas" w:eastAsia="宋体" w:hAnsi="Consolas" w:cs="宋体"/>
          <w:color w:val="DCDCAA"/>
          <w:kern w:val="0"/>
          <w:szCs w:val="21"/>
        </w:rPr>
        <w:t>aeDeleteTimeEven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(eventLoop, id);</w:t>
      </w:r>
    </w:p>
    <w:p w14:paraId="040A97A0" w14:textId="21D0FD45" w:rsid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69911508" w14:textId="3D19F02A" w:rsidR="0005252E" w:rsidRPr="00455E15" w:rsidRDefault="0005252E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</w:r>
      <w:r>
        <w:rPr>
          <w:rFonts w:ascii="Consolas" w:eastAsia="宋体" w:hAnsi="Consolas" w:cs="宋体"/>
          <w:color w:val="D4D4D4"/>
          <w:kern w:val="0"/>
          <w:szCs w:val="21"/>
        </w:rPr>
        <w:tab/>
        <w:t>/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从头开始遍历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，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因为在处理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的过程中可能会产生新的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，但是新的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timeevent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一定比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maxid</w:t>
      </w:r>
      <w:r w:rsidR="00B97A39">
        <w:rPr>
          <w:rFonts w:ascii="Consolas" w:eastAsia="宋体" w:hAnsi="Consolas" w:cs="宋体" w:hint="eastAsia"/>
          <w:color w:val="D4D4D4"/>
          <w:kern w:val="0"/>
          <w:szCs w:val="21"/>
        </w:rPr>
        <w:t>大，因此在这一轮不会被执行</w:t>
      </w:r>
      <w:r w:rsidR="006A7A25">
        <w:rPr>
          <w:rFonts w:ascii="Consolas" w:eastAsia="宋体" w:hAnsi="Consolas" w:cs="宋体" w:hint="eastAsia"/>
          <w:color w:val="D4D4D4"/>
          <w:kern w:val="0"/>
          <w:szCs w:val="21"/>
        </w:rPr>
        <w:t>，也就避免了死循环</w:t>
      </w:r>
      <w:r w:rsidR="00B97A39"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</w:p>
    <w:p w14:paraId="256775D5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eventLoop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imeEventHead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D203E04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els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{</w:t>
      </w:r>
    </w:p>
    <w:p w14:paraId="28F7E22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    te = 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te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455E1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8ACBBD1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25AE0C7E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21220B8D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455E15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455E15">
        <w:rPr>
          <w:rFonts w:ascii="Consolas" w:eastAsia="宋体" w:hAnsi="Consolas" w:cs="宋体"/>
          <w:color w:val="D4D4D4"/>
          <w:kern w:val="0"/>
          <w:szCs w:val="21"/>
        </w:rPr>
        <w:t xml:space="preserve"> processed;</w:t>
      </w:r>
    </w:p>
    <w:p w14:paraId="3221E888" w14:textId="77777777" w:rsidR="00455E15" w:rsidRPr="00455E15" w:rsidRDefault="00455E15" w:rsidP="00455E1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455E15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6BD495BC" w14:textId="271F3F12" w:rsidR="005D5437" w:rsidRDefault="005D5437" w:rsidP="001702DE"/>
    <w:p w14:paraId="74C3633D" w14:textId="591B5B97" w:rsidR="006A7A25" w:rsidRDefault="006A7A25" w:rsidP="001702DE"/>
    <w:p w14:paraId="099596BC" w14:textId="3D75C781" w:rsidR="00FF0CA7" w:rsidRDefault="00FF0CA7" w:rsidP="001702DE">
      <w:r>
        <w:rPr>
          <w:rFonts w:hint="eastAsia"/>
        </w:rPr>
        <w:lastRenderedPageBreak/>
        <w:t>该函数处理的大致流程如所示：</w:t>
      </w:r>
    </w:p>
    <w:p w14:paraId="5455B343" w14:textId="77777777" w:rsidR="00FF0CA7" w:rsidRDefault="00FF0CA7" w:rsidP="00FF0CA7">
      <w:pPr>
        <w:keepNext/>
        <w:jc w:val="center"/>
      </w:pPr>
      <w:r>
        <w:object w:dxaOrig="13005" w:dyaOrig="7831" w14:anchorId="4B4D35D4">
          <v:shape id="_x0000_i1026" type="#_x0000_t75" style="width:415pt;height:249.95pt" o:ole="">
            <v:imagedata r:id="rId29" o:title=""/>
          </v:shape>
          <o:OLEObject Type="Embed" ProgID="Visio.Drawing.15" ShapeID="_x0000_i1026" DrawAspect="Content" ObjectID="_1627673689" r:id="rId30"/>
        </w:object>
      </w:r>
    </w:p>
    <w:p w14:paraId="6A737AF9" w14:textId="05A177E5" w:rsidR="00FF0CA7" w:rsidRDefault="00FF0CA7" w:rsidP="00FF0CA7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process</w:t>
      </w:r>
      <w:r>
        <w:t>TimeEvents</w:t>
      </w:r>
      <w:r>
        <w:rPr>
          <w:rFonts w:hint="eastAsia"/>
        </w:rPr>
        <w:t>函数大致流程</w:t>
      </w:r>
    </w:p>
    <w:p w14:paraId="1E814AFC" w14:textId="278D0B03" w:rsidR="00BE23B1" w:rsidRDefault="00BE23B1" w:rsidP="00A9367E">
      <w:pPr>
        <w:ind w:firstLine="420"/>
      </w:pPr>
      <w:r>
        <w:rPr>
          <w:rFonts w:hint="eastAsia"/>
        </w:rPr>
        <w:t>举个具体事例</w:t>
      </w:r>
      <w:r w:rsidR="00A458BC">
        <w:rPr>
          <w:rFonts w:hint="eastAsia"/>
        </w:rPr>
        <w:t>，目前timeevent链表有3个节点，其执行时刻分别为3,</w:t>
      </w:r>
      <w:r w:rsidR="00A458BC">
        <w:t>4</w:t>
      </w:r>
      <w:r w:rsidR="00A458BC">
        <w:rPr>
          <w:rFonts w:hint="eastAsia"/>
        </w:rPr>
        <w:t>,</w:t>
      </w:r>
      <w:r w:rsidR="00A458BC">
        <w:t>5</w:t>
      </w:r>
      <w:r w:rsidR="00A458BC">
        <w:rPr>
          <w:rFonts w:hint="eastAsia"/>
        </w:rPr>
        <w:t>时刻，其id分别为</w:t>
      </w:r>
      <w:r w:rsidR="00A458BC">
        <w:t>3</w:t>
      </w:r>
      <w:r w:rsidR="00A458BC">
        <w:rPr>
          <w:rFonts w:hint="eastAsia"/>
        </w:rPr>
        <w:t>,</w:t>
      </w:r>
      <w:r w:rsidR="00A458BC">
        <w:t>2</w:t>
      </w:r>
      <w:r w:rsidR="00A458BC">
        <w:rPr>
          <w:rFonts w:hint="eastAsia"/>
        </w:rPr>
        <w:t>,</w:t>
      </w:r>
      <w:r w:rsidR="00A458BC">
        <w:t>1</w:t>
      </w:r>
      <w:r w:rsidR="00A458BC">
        <w:rPr>
          <w:rFonts w:hint="eastAsia"/>
        </w:rPr>
        <w:t>，</w:t>
      </w:r>
      <w:r w:rsidR="00333E4B">
        <w:rPr>
          <w:rFonts w:hint="eastAsia"/>
        </w:rPr>
        <w:t>并且id=</w:t>
      </w:r>
      <w:r w:rsidR="00333E4B">
        <w:t>2</w:t>
      </w:r>
      <w:r w:rsidR="00333E4B">
        <w:rPr>
          <w:rFonts w:hint="eastAsia"/>
        </w:rPr>
        <w:t>的节点时周期为2的周期timeevent，id=</w:t>
      </w:r>
      <w:r w:rsidR="00333E4B">
        <w:t>3</w:t>
      </w:r>
      <w:r w:rsidR="00333E4B">
        <w:rPr>
          <w:rFonts w:hint="eastAsia"/>
        </w:rPr>
        <w:t>是个定时timeevent。</w:t>
      </w:r>
      <w:r w:rsidR="00A458BC">
        <w:rPr>
          <w:rFonts w:hint="eastAsia"/>
        </w:rPr>
        <w:t>因此链表的</w:t>
      </w:r>
      <w:r w:rsidR="006D6AF6">
        <w:rPr>
          <w:rFonts w:hint="eastAsia"/>
        </w:rPr>
        <w:t>timeEventNextId</w:t>
      </w:r>
      <w:r w:rsidR="00A458BC">
        <w:rPr>
          <w:rFonts w:hint="eastAsia"/>
        </w:rPr>
        <w:t>=</w:t>
      </w:r>
      <w:r w:rsidR="00A458BC">
        <w:t>4</w:t>
      </w:r>
      <w:r w:rsidR="006D6AF6">
        <w:rPr>
          <w:rFonts w:hint="eastAsia"/>
        </w:rPr>
        <w:t>，记录此时的maxid</w:t>
      </w:r>
      <w:r w:rsidR="006D6AF6">
        <w:t xml:space="preserve"> </w:t>
      </w:r>
      <w:r w:rsidR="006D6AF6">
        <w:rPr>
          <w:rFonts w:hint="eastAsia"/>
        </w:rPr>
        <w:t>=</w:t>
      </w:r>
      <w:r w:rsidR="006D6AF6">
        <w:t xml:space="preserve"> </w:t>
      </w:r>
      <w:r w:rsidR="006D6AF6">
        <w:rPr>
          <w:rFonts w:hint="eastAsia"/>
        </w:rPr>
        <w:t>timeEventNextId-</w:t>
      </w:r>
      <w:r w:rsidR="006D6AF6">
        <w:t xml:space="preserve">1 </w:t>
      </w:r>
      <w:r w:rsidR="006D6AF6">
        <w:rPr>
          <w:rFonts w:hint="eastAsia"/>
        </w:rPr>
        <w:t>=</w:t>
      </w:r>
      <w:r w:rsidR="006D6AF6">
        <w:t xml:space="preserve"> 3</w:t>
      </w:r>
      <w:r w:rsidR="006D6AF6">
        <w:rPr>
          <w:rFonts w:hint="eastAsia"/>
        </w:rPr>
        <w:t>，需要保存这个值，后续所有的节点都要和maxid作比较</w:t>
      </w:r>
      <w:r w:rsidR="00A9367E">
        <w:rPr>
          <w:rFonts w:hint="eastAsia"/>
        </w:rPr>
        <w:t>，如图所示：</w:t>
      </w:r>
    </w:p>
    <w:p w14:paraId="60619802" w14:textId="4F03BDAF" w:rsidR="00A9367E" w:rsidRPr="00BE23B1" w:rsidRDefault="006D6AF6" w:rsidP="006D6AF6">
      <w:pPr>
        <w:jc w:val="center"/>
      </w:pPr>
      <w:r>
        <w:object w:dxaOrig="6841" w:dyaOrig="1456" w14:anchorId="3B9B471B">
          <v:shape id="_x0000_i1027" type="#_x0000_t75" style="width:342.35pt;height:72.7pt" o:ole="">
            <v:imagedata r:id="rId31" o:title=""/>
          </v:shape>
          <o:OLEObject Type="Embed" ProgID="Visio.Drawing.15" ShapeID="_x0000_i1027" DrawAspect="Content" ObjectID="_1627673690" r:id="rId32"/>
        </w:object>
      </w:r>
    </w:p>
    <w:p w14:paraId="4936B0DB" w14:textId="599E1365" w:rsidR="00FF0CA7" w:rsidRDefault="006D6AF6" w:rsidP="006D6AF6">
      <w:pPr>
        <w:ind w:firstLine="420"/>
      </w:pPr>
      <w:r>
        <w:rPr>
          <w:rFonts w:hint="eastAsia"/>
        </w:rPr>
        <w:t>此时now=</w:t>
      </w:r>
      <w:r>
        <w:t xml:space="preserve">4 </w:t>
      </w:r>
      <w:r w:rsidR="00E62522">
        <w:t>(</w:t>
      </w:r>
      <w:r w:rsidR="00E62522">
        <w:rPr>
          <w:rFonts w:hint="eastAsia"/>
        </w:rPr>
        <w:t>整个过程now不会改变</w:t>
      </w:r>
      <w:r w:rsidR="00E62522">
        <w:t>)</w:t>
      </w:r>
      <w:r>
        <w:rPr>
          <w:rFonts w:hint="eastAsia"/>
        </w:rPr>
        <w:t>时刻进入processTimeEvent函数，因此从头开始遍历节点，第一个节点id=</w:t>
      </w:r>
      <w:r>
        <w:t>3</w:t>
      </w:r>
      <w:r>
        <w:rPr>
          <w:rFonts w:hint="eastAsia"/>
        </w:rPr>
        <w:t>，等于maxid，但是time=</w:t>
      </w:r>
      <w:r>
        <w:t>5</w:t>
      </w:r>
      <w:r>
        <w:rPr>
          <w:rFonts w:hint="eastAsia"/>
        </w:rPr>
        <w:t>&gt;</w:t>
      </w:r>
      <w:r>
        <w:t>now</w:t>
      </w:r>
      <w:r>
        <w:rPr>
          <w:rFonts w:hint="eastAsia"/>
        </w:rPr>
        <w:t>，跳过无需执行，第二个节点id=</w:t>
      </w:r>
      <w:r>
        <w:t>2</w:t>
      </w:r>
      <w:r>
        <w:rPr>
          <w:rFonts w:hint="eastAsia"/>
        </w:rPr>
        <w:t>，小于maxid并且time=</w:t>
      </w:r>
      <w:r>
        <w:t>4</w:t>
      </w:r>
      <w:r>
        <w:rPr>
          <w:rFonts w:hint="eastAsia"/>
        </w:rPr>
        <w:t>等于now，需要执行，在执行id=</w:t>
      </w:r>
      <w:r>
        <w:t>2</w:t>
      </w:r>
      <w:r>
        <w:rPr>
          <w:rFonts w:hint="eastAsia"/>
        </w:rPr>
        <w:t>的节点时产生一个新的timeevent，通过通过ae</w:t>
      </w:r>
      <w:r>
        <w:t>CreateTimeEvent</w:t>
      </w:r>
      <w:r>
        <w:rPr>
          <w:rFonts w:hint="eastAsia"/>
        </w:rPr>
        <w:t>函数可以得出新的链表结构，同时将id=</w:t>
      </w:r>
      <w:r>
        <w:t>2</w:t>
      </w:r>
      <w:r>
        <w:rPr>
          <w:rFonts w:hint="eastAsia"/>
        </w:rPr>
        <w:t>的下一次执行时刻改为6（</w:t>
      </w:r>
      <w:r w:rsidR="00E62522">
        <w:rPr>
          <w:rFonts w:hint="eastAsia"/>
        </w:rPr>
        <w:t>因为周期为2</w:t>
      </w:r>
      <w:r>
        <w:rPr>
          <w:rFonts w:hint="eastAsia"/>
        </w:rPr>
        <w:t>）；</w:t>
      </w:r>
    </w:p>
    <w:p w14:paraId="6FD853FF" w14:textId="2BA20CA3" w:rsidR="00FF0CA7" w:rsidRDefault="00E62522" w:rsidP="00E62522">
      <w:pPr>
        <w:jc w:val="center"/>
      </w:pPr>
      <w:r>
        <w:object w:dxaOrig="9526" w:dyaOrig="1456" w14:anchorId="622E9797">
          <v:shape id="_x0000_i1028" type="#_x0000_t75" style="width:415pt;height:63.15pt" o:ole="">
            <v:imagedata r:id="rId33" o:title=""/>
          </v:shape>
          <o:OLEObject Type="Embed" ProgID="Visio.Drawing.15" ShapeID="_x0000_i1028" DrawAspect="Content" ObjectID="_1627673691" r:id="rId34"/>
        </w:object>
      </w:r>
    </w:p>
    <w:p w14:paraId="145B983A" w14:textId="47CBFB35" w:rsidR="006D6AF6" w:rsidRDefault="006D6AF6" w:rsidP="006D6AF6">
      <w:r>
        <w:tab/>
      </w:r>
      <w:r>
        <w:rPr>
          <w:rFonts w:hint="eastAsia"/>
        </w:rPr>
        <w:t>id=</w:t>
      </w:r>
      <w:r>
        <w:t>2</w:t>
      </w:r>
      <w:r>
        <w:rPr>
          <w:rFonts w:hint="eastAsia"/>
        </w:rPr>
        <w:t>的节点执行完之后，从头节点id=</w:t>
      </w:r>
      <w:r>
        <w:t>4</w:t>
      </w:r>
      <w:r>
        <w:rPr>
          <w:rFonts w:hint="eastAsia"/>
        </w:rPr>
        <w:t>的节点开始重新执行，按照同样的方式，首先id=</w:t>
      </w:r>
      <w:r>
        <w:t>4</w:t>
      </w:r>
      <w:r>
        <w:rPr>
          <w:rFonts w:hint="eastAsia"/>
        </w:rPr>
        <w:t>大于maxid=</w:t>
      </w:r>
      <w:r>
        <w:t>3</w:t>
      </w:r>
      <w:r>
        <w:rPr>
          <w:rFonts w:hint="eastAsia"/>
        </w:rPr>
        <w:t>，跳过这个节点，</w:t>
      </w:r>
      <w:r w:rsidR="00E62522">
        <w:rPr>
          <w:rFonts w:hint="eastAsia"/>
        </w:rPr>
        <w:t>id=</w:t>
      </w:r>
      <w:r w:rsidR="00E62522">
        <w:t>3</w:t>
      </w:r>
      <w:r w:rsidR="00E62522">
        <w:rPr>
          <w:rFonts w:hint="eastAsia"/>
        </w:rPr>
        <w:t>等于maxid，但是time=</w:t>
      </w:r>
      <w:r w:rsidR="00E62522">
        <w:t>5</w:t>
      </w:r>
      <w:r w:rsidR="00E62522">
        <w:rPr>
          <w:rFonts w:hint="eastAsia"/>
        </w:rPr>
        <w:t>&gt;</w:t>
      </w:r>
      <w:r w:rsidR="00E62522">
        <w:t>now,</w:t>
      </w:r>
      <w:r w:rsidR="00CF1D55">
        <w:rPr>
          <w:rFonts w:hint="eastAsia"/>
        </w:rPr>
        <w:t>跳过，id=</w:t>
      </w:r>
      <w:r w:rsidR="00CF1D55">
        <w:t>2</w:t>
      </w:r>
      <w:r w:rsidR="00CF1D55">
        <w:rPr>
          <w:rFonts w:hint="eastAsia"/>
        </w:rPr>
        <w:t>节点大于now，跳过，id=</w:t>
      </w:r>
      <w:r w:rsidR="00CF1D55">
        <w:t>1</w:t>
      </w:r>
      <w:r w:rsidR="00CF1D55">
        <w:rPr>
          <w:rFonts w:hint="eastAsia"/>
        </w:rPr>
        <w:t>的节点符合要求，执行节点，由于是定时节点，id=</w:t>
      </w:r>
      <w:r w:rsidR="00CF1D55">
        <w:t>1</w:t>
      </w:r>
      <w:r w:rsidR="00CF1D55">
        <w:rPr>
          <w:rFonts w:hint="eastAsia"/>
        </w:rPr>
        <w:t>的节点执行之后将被删除，因此最终链表如下图所示。</w:t>
      </w:r>
    </w:p>
    <w:p w14:paraId="38DEDC2D" w14:textId="58B18310" w:rsidR="00DE6D13" w:rsidRDefault="00DE6D13" w:rsidP="001702DE"/>
    <w:p w14:paraId="2CFDD90D" w14:textId="604B5479" w:rsidR="00DE6D13" w:rsidRPr="001702DE" w:rsidRDefault="00CD5197" w:rsidP="00CD5197">
      <w:pPr>
        <w:jc w:val="center"/>
      </w:pPr>
      <w:r>
        <w:object w:dxaOrig="6841" w:dyaOrig="1456" w14:anchorId="0F3E3386">
          <v:shape id="_x0000_i1029" type="#_x0000_t75" style="width:342.35pt;height:72.7pt" o:ole="">
            <v:imagedata r:id="rId35" o:title=""/>
          </v:shape>
          <o:OLEObject Type="Embed" ProgID="Visio.Drawing.15" ShapeID="_x0000_i1029" DrawAspect="Content" ObjectID="_1627673692" r:id="rId36"/>
        </w:object>
      </w:r>
    </w:p>
    <w:p w14:paraId="0F795512" w14:textId="30560779" w:rsidR="00542B34" w:rsidRPr="00930754" w:rsidRDefault="001D7346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端</w:t>
      </w:r>
      <w:r>
        <w:rPr>
          <w:rFonts w:ascii="Times New Roman" w:hAnsi="Times New Roman" w:cs="Times New Roman" w:hint="eastAsia"/>
        </w:rPr>
        <w:t>Server</w:t>
      </w:r>
    </w:p>
    <w:p w14:paraId="0270982E" w14:textId="4BDA7931" w:rsidR="004C3AFD" w:rsidRDefault="004C3AFD" w:rsidP="00542B34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概述</w:t>
      </w:r>
    </w:p>
    <w:p w14:paraId="176818B5" w14:textId="5FA0A10A" w:rsidR="004C3AFD" w:rsidRDefault="004C3AFD" w:rsidP="009B3F99">
      <w:pPr>
        <w:ind w:firstLine="420"/>
      </w:pPr>
      <w:r>
        <w:rPr>
          <w:rFonts w:hint="eastAsia"/>
        </w:rPr>
        <w:t>Redis服务端Server</w:t>
      </w:r>
      <w:r w:rsidR="009B3F99">
        <w:rPr>
          <w:rFonts w:hint="eastAsia"/>
        </w:rPr>
        <w:t>从宏观层面上来分析可以分为三个阶段，第一阶段是服务启动时的初始化，第二阶段是循环处理</w:t>
      </w:r>
      <w:r w:rsidR="009B3F99">
        <w:t>Event</w:t>
      </w:r>
      <w:r w:rsidR="009B3F99">
        <w:rPr>
          <w:rFonts w:hint="eastAsia"/>
        </w:rPr>
        <w:t>阶段，第三阶段是服务停止后的清理阶段。伪代码可以如下</w:t>
      </w:r>
    </w:p>
    <w:p w14:paraId="5338CFE1" w14:textId="23E09C70" w:rsid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int</w:t>
      </w:r>
      <w:r>
        <w:rPr>
          <w:rFonts w:ascii="Consolas" w:eastAsia="宋体" w:hAnsi="Consolas" w:cs="宋体"/>
          <w:color w:val="DCDCAA"/>
          <w:kern w:val="0"/>
          <w:szCs w:val="21"/>
        </w:rPr>
        <w:t xml:space="preserve"> </w:t>
      </w:r>
      <w:r>
        <w:rPr>
          <w:rFonts w:ascii="Consolas" w:eastAsia="宋体" w:hAnsi="Consolas" w:cs="宋体" w:hint="eastAsia"/>
          <w:color w:val="DCDCAA"/>
          <w:kern w:val="0"/>
          <w:szCs w:val="21"/>
        </w:rPr>
        <w:t>main(</w:t>
      </w:r>
      <w:r>
        <w:rPr>
          <w:rFonts w:ascii="Consolas" w:eastAsia="宋体" w:hAnsi="Consolas" w:cs="宋体"/>
          <w:color w:val="DCDCAA"/>
          <w:kern w:val="0"/>
          <w:szCs w:val="21"/>
        </w:rPr>
        <w:t>int argc,char**argv)</w:t>
      </w:r>
    </w:p>
    <w:p w14:paraId="7ADE2876" w14:textId="37C3246A" w:rsid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CDCAA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{</w:t>
      </w:r>
    </w:p>
    <w:p w14:paraId="3C99BE47" w14:textId="7CECA6A4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CDCAA"/>
          <w:kern w:val="0"/>
          <w:szCs w:val="21"/>
        </w:rPr>
        <w:t>init</w:t>
      </w:r>
      <w:r>
        <w:rPr>
          <w:rFonts w:ascii="Consolas" w:eastAsia="宋体" w:hAnsi="Consolas" w:cs="宋体"/>
          <w:color w:val="DCDCAA"/>
          <w:kern w:val="0"/>
          <w:szCs w:val="21"/>
        </w:rPr>
        <w:t>_server()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DC1EF32" w14:textId="587C4A3B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a</w:t>
      </w:r>
      <w:r>
        <w:rPr>
          <w:rFonts w:ascii="Consolas" w:eastAsia="宋体" w:hAnsi="Consolas" w:cs="宋体"/>
          <w:color w:val="D4D4D4"/>
          <w:kern w:val="0"/>
          <w:szCs w:val="21"/>
        </w:rPr>
        <w:t>eMain();</w:t>
      </w:r>
    </w:p>
    <w:p w14:paraId="3338A7BB" w14:textId="2088B174" w:rsidR="003D0AD2" w:rsidRP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c</w:t>
      </w:r>
      <w:r>
        <w:rPr>
          <w:rFonts w:ascii="Consolas" w:eastAsia="宋体" w:hAnsi="Consolas" w:cs="宋体"/>
          <w:color w:val="D4D4D4"/>
          <w:kern w:val="0"/>
          <w:szCs w:val="21"/>
        </w:rPr>
        <w:t>lean_server();</w:t>
      </w:r>
    </w:p>
    <w:p w14:paraId="7125850E" w14:textId="532C303E" w:rsidR="003D0AD2" w:rsidRDefault="003D0AD2" w:rsidP="003D0AD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3D0AD2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3D0AD2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3D0AD2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BB9D4F8" w14:textId="76E0123E" w:rsidR="003D0AD2" w:rsidRPr="003D0AD2" w:rsidRDefault="003D0AD2" w:rsidP="003D0AD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}</w:t>
      </w:r>
    </w:p>
    <w:p w14:paraId="304EF891" w14:textId="54FA2317" w:rsidR="003D0AD2" w:rsidRPr="004C3AFD" w:rsidRDefault="003D0AD2" w:rsidP="003D0AD2">
      <w:r>
        <w:tab/>
      </w:r>
      <w:r>
        <w:rPr>
          <w:rFonts w:hint="eastAsia"/>
        </w:rPr>
        <w:t>其中第二阶段的aeMain执行流程已经在第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6716210 \n \h</w:instrText>
      </w:r>
      <w:r>
        <w:instrText xml:space="preserve"> </w:instrText>
      </w:r>
      <w:r>
        <w:fldChar w:fldCharType="separate"/>
      </w:r>
      <w:r>
        <w:t>3.4</w:t>
      </w:r>
      <w:r>
        <w:fldChar w:fldCharType="end"/>
      </w:r>
      <w:r>
        <w:rPr>
          <w:rFonts w:hint="eastAsia"/>
        </w:rPr>
        <w:t>章节做了介绍，因此本章节主要介绍第一阶段和第三阶段</w:t>
      </w:r>
      <w:r w:rsidR="00F04253">
        <w:rPr>
          <w:rFonts w:hint="eastAsia"/>
        </w:rPr>
        <w:t>。</w:t>
      </w:r>
    </w:p>
    <w:p w14:paraId="405F0279" w14:textId="192D2BDD" w:rsidR="004A740D" w:rsidRDefault="004A740D" w:rsidP="00542B34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器初始化</w:t>
      </w:r>
    </w:p>
    <w:p w14:paraId="74F86CA3" w14:textId="2510C80E" w:rsidR="004A740D" w:rsidRDefault="004A740D" w:rsidP="004A740D">
      <w:pPr>
        <w:ind w:left="420"/>
      </w:pPr>
      <w:r>
        <w:rPr>
          <w:rFonts w:hint="eastAsia"/>
        </w:rPr>
        <w:t>服务器的初始化可以细分为多个小阶段，每个阶段负责完成相应的初始化工作。</w:t>
      </w:r>
    </w:p>
    <w:p w14:paraId="0FD7832D" w14:textId="452E38CD" w:rsidR="004A740D" w:rsidRDefault="004A740D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加载默认配置</w:t>
      </w:r>
    </w:p>
    <w:p w14:paraId="1945E37F" w14:textId="1B7E05E5" w:rsidR="00AB5212" w:rsidRDefault="00AB5212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初始化Sentinel（可选）</w:t>
      </w:r>
    </w:p>
    <w:p w14:paraId="1C3F06D5" w14:textId="5FF06E20" w:rsidR="00EE7107" w:rsidRDefault="00EE7107" w:rsidP="004A740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解析启动命令</w:t>
      </w:r>
    </w:p>
    <w:p w14:paraId="25BD9E03" w14:textId="3EB055DE" w:rsidR="00D30866" w:rsidRDefault="00D30866" w:rsidP="00D30866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加载配置（可选）</w:t>
      </w:r>
    </w:p>
    <w:p w14:paraId="0DDB0410" w14:textId="6C43FD68" w:rsidR="00D30866" w:rsidRPr="004A740D" w:rsidRDefault="00D30866" w:rsidP="00D30866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分配内存空间</w:t>
      </w:r>
    </w:p>
    <w:p w14:paraId="3CC13D6D" w14:textId="7CB35D5A" w:rsidR="00542B34" w:rsidRDefault="004A740D" w:rsidP="004A740D">
      <w:pPr>
        <w:pStyle w:val="3"/>
      </w:pPr>
      <w:r>
        <w:rPr>
          <w:rFonts w:hint="eastAsia"/>
        </w:rPr>
        <w:t>加载</w:t>
      </w:r>
      <w:r w:rsidR="00404916">
        <w:rPr>
          <w:rFonts w:hint="eastAsia"/>
        </w:rPr>
        <w:t>默认配置</w:t>
      </w:r>
    </w:p>
    <w:p w14:paraId="6BB3FF90" w14:textId="2CB5BF5E" w:rsidR="00AE5A57" w:rsidRDefault="00AE5A57" w:rsidP="00AE5A57">
      <w:pPr>
        <w:ind w:firstLine="420"/>
      </w:pPr>
      <w:r>
        <w:rPr>
          <w:rFonts w:hint="eastAsia"/>
        </w:rPr>
        <w:t>此阶段是给redis所有配置参数</w:t>
      </w:r>
      <w:r w:rsidR="001B3B6D">
        <w:rPr>
          <w:rFonts w:hint="eastAsia"/>
        </w:rPr>
        <w:t>设置</w:t>
      </w:r>
      <w:r>
        <w:rPr>
          <w:rFonts w:hint="eastAsia"/>
        </w:rPr>
        <w:t>默认值，也就是加载redis内部设置的默认值</w:t>
      </w:r>
      <w:r w:rsidR="001B3B6D">
        <w:rPr>
          <w:rFonts w:hint="eastAsia"/>
        </w:rPr>
        <w:t>，比如在该阶段会为dbnum</w:t>
      </w:r>
      <w:r w:rsidR="00EB682C">
        <w:rPr>
          <w:rFonts w:hint="eastAsia"/>
        </w:rPr>
        <w:t>（数据库个数）</w:t>
      </w:r>
      <w:r w:rsidR="001B3B6D">
        <w:rPr>
          <w:rFonts w:hint="eastAsia"/>
        </w:rPr>
        <w:t>设置默认值1</w:t>
      </w:r>
      <w:r w:rsidR="001B3B6D">
        <w:t>6</w:t>
      </w:r>
      <w:r>
        <w:rPr>
          <w:rFonts w:hint="eastAsia"/>
        </w:rPr>
        <w:t>。</w:t>
      </w:r>
      <w:r w:rsidR="009148BA">
        <w:rPr>
          <w:rFonts w:hint="eastAsia"/>
        </w:rPr>
        <w:t>此阶段通过调用redis</w:t>
      </w:r>
      <w:r w:rsidR="009148BA">
        <w:t>.c</w:t>
      </w:r>
      <w:r w:rsidR="009148BA">
        <w:rPr>
          <w:rFonts w:hint="eastAsia"/>
        </w:rPr>
        <w:t>文件中实现的initServerConfig方法进行的。</w:t>
      </w:r>
    </w:p>
    <w:p w14:paraId="4D7A7814" w14:textId="4606BC3A" w:rsidR="008C1969" w:rsidRDefault="00EB682C" w:rsidP="00EB682C">
      <w:pPr>
        <w:ind w:firstLine="420"/>
      </w:pPr>
      <w:r>
        <w:rPr>
          <w:rFonts w:hint="eastAsia"/>
        </w:rPr>
        <w:t>加载默认值必须最先执行是因为后续动作需要用到一些配置参数，如果不设置初始值会导致一些异常发生，</w:t>
      </w:r>
      <w:r w:rsidR="0081554F">
        <w:rPr>
          <w:rFonts w:hint="eastAsia"/>
        </w:rPr>
        <w:t>因此需要提前设置默认值；</w:t>
      </w:r>
    </w:p>
    <w:p w14:paraId="0B6FDC15" w14:textId="1B149331" w:rsidR="00EB682C" w:rsidRDefault="00EB682C" w:rsidP="00EB682C">
      <w:pPr>
        <w:ind w:firstLine="420"/>
      </w:pPr>
      <w:r>
        <w:rPr>
          <w:rFonts w:hint="eastAsia"/>
        </w:rPr>
        <w:t>该阶段执行完成后，所有可配置的参数都有初始值，此时并未为Redis服务器分配用于存放data的内存空间。</w:t>
      </w:r>
    </w:p>
    <w:p w14:paraId="5A4DD6B5" w14:textId="6E5D85C8" w:rsidR="008C1969" w:rsidRDefault="008C1969" w:rsidP="004A740D">
      <w:pPr>
        <w:pStyle w:val="3"/>
      </w:pPr>
      <w:r w:rsidRPr="008C1969">
        <w:rPr>
          <w:rFonts w:ascii="Times New Roman" w:hAnsi="Times New Roman" w:cs="Times New Roman" w:hint="eastAsia"/>
        </w:rPr>
        <w:lastRenderedPageBreak/>
        <w:t>初始化</w:t>
      </w:r>
      <w:r>
        <w:rPr>
          <w:rFonts w:hint="eastAsia"/>
        </w:rPr>
        <w:t>Sentinel（可选）</w:t>
      </w:r>
    </w:p>
    <w:p w14:paraId="14E246CA" w14:textId="5082D37C" w:rsidR="008C1969" w:rsidRDefault="008C1969" w:rsidP="008C1969">
      <w:pPr>
        <w:ind w:firstLine="420"/>
      </w:pPr>
      <w:r>
        <w:rPr>
          <w:rFonts w:hint="eastAsia"/>
        </w:rPr>
        <w:t>这一步是可选操作，需要根据启动命令或者启动参数来判断是否执行这一步。如果启动服务器采用“redis-sentinel”命令或者命令中带有“-sentinel”参数，则需要进行sentinel的初始化操作。</w:t>
      </w:r>
    </w:p>
    <w:p w14:paraId="027E7011" w14:textId="0F421F64" w:rsidR="00DA7D35" w:rsidRDefault="00DA7D35" w:rsidP="00DA7D35">
      <w:r>
        <w:tab/>
      </w:r>
      <w:r>
        <w:rPr>
          <w:rFonts w:hint="eastAsia"/>
        </w:rPr>
        <w:t>判断是否初始化sentinel的方法实现如下，位于redis</w:t>
      </w:r>
      <w:r>
        <w:t>.c</w:t>
      </w:r>
      <w:r>
        <w:rPr>
          <w:rFonts w:hint="eastAsia"/>
        </w:rPr>
        <w:t>/checkForSentinelMode</w:t>
      </w:r>
    </w:p>
    <w:p w14:paraId="5E28AC15" w14:textId="77777777" w:rsidR="004652F8" w:rsidRDefault="00DA7D35" w:rsidP="004652F8">
      <w:pPr>
        <w:keepNext/>
        <w:jc w:val="center"/>
      </w:pPr>
      <w:r>
        <w:rPr>
          <w:noProof/>
        </w:rPr>
        <w:drawing>
          <wp:inline distT="0" distB="0" distL="0" distR="0" wp14:anchorId="50E198C9" wp14:editId="30016ACE">
            <wp:extent cx="5274310" cy="146494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8CA94" w14:textId="147E4472" w:rsidR="004D794B" w:rsidRDefault="004652F8" w:rsidP="00603AD8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8</w:t>
      </w:r>
      <w:r>
        <w:fldChar w:fldCharType="end"/>
      </w:r>
      <w:r w:rsidR="00DA7D35">
        <w:t xml:space="preserve"> </w:t>
      </w:r>
      <w:r w:rsidR="00DA7D35">
        <w:rPr>
          <w:rFonts w:hint="eastAsia"/>
        </w:rPr>
        <w:t>sentinel</w:t>
      </w:r>
      <w:r w:rsidR="00DA7D35">
        <w:rPr>
          <w:rFonts w:hint="eastAsia"/>
        </w:rPr>
        <w:t>模式判断逻辑</w:t>
      </w:r>
    </w:p>
    <w:p w14:paraId="6F490DBC" w14:textId="765AC272" w:rsidR="00D050A3" w:rsidRDefault="00D050A3" w:rsidP="004A740D">
      <w:pPr>
        <w:pStyle w:val="3"/>
      </w:pPr>
      <w:bookmarkStart w:id="1" w:name="_Ref16717685"/>
      <w:r>
        <w:rPr>
          <w:rFonts w:hint="eastAsia"/>
        </w:rPr>
        <w:t>解析</w:t>
      </w:r>
      <w:r w:rsidR="00AB5212">
        <w:rPr>
          <w:rFonts w:hint="eastAsia"/>
        </w:rPr>
        <w:t>启动命令</w:t>
      </w:r>
      <w:bookmarkEnd w:id="1"/>
    </w:p>
    <w:p w14:paraId="74FD9F39" w14:textId="71E0C8AF" w:rsidR="00D050A3" w:rsidRDefault="00603AD8" w:rsidP="00357AAF">
      <w:pPr>
        <w:ind w:firstLine="420"/>
      </w:pPr>
      <w:r>
        <w:rPr>
          <w:rFonts w:hint="eastAsia"/>
        </w:rPr>
        <w:t>经过上面的初始化操作之后，接下来需要对启动命令中带有的参数进行解析。</w:t>
      </w:r>
      <w:r w:rsidR="00DD05EF">
        <w:rPr>
          <w:rFonts w:hint="eastAsia"/>
        </w:rPr>
        <w:t>比如启动服务时</w:t>
      </w:r>
      <w:r w:rsidR="00CB3F69">
        <w:rPr>
          <w:rFonts w:hint="eastAsia"/>
        </w:rPr>
        <w:t>的命令带有“--version”，“--help”等参数时，需要根据对应的参数执行相应的动作。如果启动命令</w:t>
      </w:r>
      <w:r w:rsidR="00DD05EF">
        <w:rPr>
          <w:rFonts w:hint="eastAsia"/>
        </w:rPr>
        <w:t>指定配置文件（conf）</w:t>
      </w:r>
      <w:r w:rsidR="00CB3F69">
        <w:rPr>
          <w:rFonts w:hint="eastAsia"/>
        </w:rPr>
        <w:t>，需要解析出配置文件的路径并保存</w:t>
      </w:r>
      <w:r w:rsidR="0032175F">
        <w:rPr>
          <w:rFonts w:hint="eastAsia"/>
        </w:rPr>
        <w:t>。理解这一步需要了解redis启动的所有命令。</w:t>
      </w:r>
    </w:p>
    <w:p w14:paraId="47DA8716" w14:textId="257D3F12" w:rsidR="00A82922" w:rsidRDefault="00A82922" w:rsidP="004D794B"/>
    <w:p w14:paraId="50E9547A" w14:textId="4C695843" w:rsidR="00A82922" w:rsidRDefault="00A82922" w:rsidP="004A740D">
      <w:pPr>
        <w:pStyle w:val="3"/>
      </w:pPr>
      <w:r>
        <w:rPr>
          <w:rFonts w:hint="eastAsia"/>
        </w:rPr>
        <w:t>加载配置（可选）</w:t>
      </w:r>
    </w:p>
    <w:p w14:paraId="7CFB23F7" w14:textId="1B4F2FEE" w:rsidR="00D050A3" w:rsidRDefault="00357AAF" w:rsidP="00357AAF">
      <w:pPr>
        <w:ind w:firstLine="420"/>
      </w:pPr>
      <w:r>
        <w:rPr>
          <w:rFonts w:hint="eastAsia"/>
        </w:rPr>
        <w:t>如果</w:t>
      </w:r>
      <w:r w:rsidR="0087482B">
        <w:fldChar w:fldCharType="begin"/>
      </w:r>
      <w:r w:rsidR="0087482B">
        <w:instrText xml:space="preserve"> </w:instrText>
      </w:r>
      <w:r w:rsidR="0087482B">
        <w:rPr>
          <w:rFonts w:hint="eastAsia"/>
        </w:rPr>
        <w:instrText>REF _Ref16717685 \n \h</w:instrText>
      </w:r>
      <w:r w:rsidR="0087482B">
        <w:instrText xml:space="preserve"> </w:instrText>
      </w:r>
      <w:r w:rsidR="0087482B">
        <w:fldChar w:fldCharType="separate"/>
      </w:r>
      <w:r w:rsidR="0087482B">
        <w:t>4.2.3</w:t>
      </w:r>
      <w:r w:rsidR="0087482B">
        <w:fldChar w:fldCharType="end"/>
      </w:r>
      <w:r w:rsidR="0087482B">
        <w:rPr>
          <w:rFonts w:hint="eastAsia"/>
        </w:rPr>
        <w:t>解析的</w:t>
      </w:r>
      <w:r>
        <w:rPr>
          <w:rFonts w:hint="eastAsia"/>
        </w:rPr>
        <w:t>启动命令指定了配置文件，服务启动时需要加载指定的配置文件并为相应的</w:t>
      </w:r>
      <w:r w:rsidR="0087482B">
        <w:rPr>
          <w:rFonts w:hint="eastAsia"/>
        </w:rPr>
        <w:t>配置</w:t>
      </w:r>
      <w:r>
        <w:rPr>
          <w:rFonts w:hint="eastAsia"/>
        </w:rPr>
        <w:t>参数进行赋值。加载配置方法如下，位于config</w:t>
      </w:r>
      <w:r>
        <w:t>.c</w:t>
      </w:r>
      <w:r>
        <w:rPr>
          <w:rFonts w:hint="eastAsia"/>
        </w:rPr>
        <w:t>/load</w:t>
      </w:r>
      <w:r>
        <w:t>ServerCofig</w:t>
      </w:r>
      <w:r>
        <w:rPr>
          <w:rFonts w:hint="eastAsia"/>
        </w:rPr>
        <w:t>。</w:t>
      </w:r>
    </w:p>
    <w:p w14:paraId="1415F5E9" w14:textId="7F6492B5" w:rsidR="0087482B" w:rsidRDefault="0087482B" w:rsidP="00357AAF">
      <w:pPr>
        <w:ind w:firstLine="420"/>
      </w:pPr>
      <w:r>
        <w:rPr>
          <w:rFonts w:hint="eastAsia"/>
        </w:rPr>
        <w:t>到此，服务器所有需要的配置参数已经设置完成，包括默认的初始值和用户指定的配置参数值，而此时的redis服务器仍然没有分配存放数据的内存</w:t>
      </w:r>
      <w:r w:rsidR="00594EE2">
        <w:rPr>
          <w:rFonts w:hint="eastAsia"/>
        </w:rPr>
        <w:t>空间</w:t>
      </w:r>
      <w:r>
        <w:rPr>
          <w:rFonts w:hint="eastAsia"/>
        </w:rPr>
        <w:t>。</w:t>
      </w:r>
    </w:p>
    <w:p w14:paraId="3AFE4D0E" w14:textId="36F9251F" w:rsidR="00357AAF" w:rsidRDefault="00357AAF" w:rsidP="00357AAF"/>
    <w:p w14:paraId="0F11EB4F" w14:textId="24D5D7EC" w:rsidR="000C3B7C" w:rsidRDefault="00D30866" w:rsidP="00514225">
      <w:pPr>
        <w:pStyle w:val="3"/>
      </w:pPr>
      <w:r>
        <w:rPr>
          <w:rFonts w:hint="eastAsia"/>
        </w:rPr>
        <w:t>分配内存空间</w:t>
      </w:r>
    </w:p>
    <w:p w14:paraId="27D8849D" w14:textId="21F52A5C" w:rsidR="00014C22" w:rsidRDefault="00D30866" w:rsidP="005A7FC5">
      <w:pPr>
        <w:ind w:firstLine="420"/>
      </w:pPr>
      <w:r>
        <w:rPr>
          <w:rFonts w:hint="eastAsia"/>
        </w:rPr>
        <w:t>该阶段</w:t>
      </w:r>
      <w:r w:rsidR="008C44E1">
        <w:rPr>
          <w:rFonts w:hint="eastAsia"/>
        </w:rPr>
        <w:t>涉及的细节比较多</w:t>
      </w:r>
      <w:r w:rsidR="00553147">
        <w:rPr>
          <w:rFonts w:hint="eastAsia"/>
        </w:rPr>
        <w:t>，有很多的变量需要为其分配空间，并设置空值。</w:t>
      </w:r>
      <w:r w:rsidR="00014C22">
        <w:rPr>
          <w:rFonts w:hint="eastAsia"/>
        </w:rPr>
        <w:t>很多细节需要跟着源代码走才能理清，但是该阶段大的动作</w:t>
      </w:r>
      <w:r w:rsidR="005A7FC5">
        <w:rPr>
          <w:rFonts w:hint="eastAsia"/>
        </w:rPr>
        <w:t>主</w:t>
      </w:r>
      <w:r w:rsidR="00014C22">
        <w:rPr>
          <w:rFonts w:hint="eastAsia"/>
        </w:rPr>
        <w:t>要包括：</w:t>
      </w:r>
    </w:p>
    <w:p w14:paraId="5ECDFDF0" w14:textId="3A2112CB" w:rsidR="00014C22" w:rsidRDefault="00014C22" w:rsidP="00014C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aeEventLoop对象；</w:t>
      </w:r>
    </w:p>
    <w:p w14:paraId="21DAC8FE" w14:textId="44993DED" w:rsidR="00014C22" w:rsidRDefault="00014C22" w:rsidP="00014C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db数组并为其赋</w:t>
      </w:r>
      <w:r w:rsidR="006E1627">
        <w:rPr>
          <w:rFonts w:hint="eastAsia"/>
        </w:rPr>
        <w:t>初始值</w:t>
      </w:r>
      <w:r>
        <w:rPr>
          <w:rFonts w:hint="eastAsia"/>
        </w:rPr>
        <w:t>；</w:t>
      </w:r>
    </w:p>
    <w:p w14:paraId="3C3D7BBA" w14:textId="224549F8" w:rsidR="00014C22" w:rsidRDefault="00014C22" w:rsidP="00014C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fd监听指定ip下的指定port；</w:t>
      </w:r>
    </w:p>
    <w:p w14:paraId="573377C6" w14:textId="290C9D9E" w:rsidR="00014C22" w:rsidRDefault="00014C22" w:rsidP="00014C22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创建aeTimeEvent数组</w:t>
      </w:r>
      <w:r w:rsidR="00901117">
        <w:rPr>
          <w:rFonts w:hint="eastAsia"/>
        </w:rPr>
        <w:t>并注册时间处理函数</w:t>
      </w:r>
      <w:r w:rsidR="00F44E93">
        <w:rPr>
          <w:rFonts w:hint="eastAsia"/>
        </w:rPr>
        <w:t>；</w:t>
      </w:r>
    </w:p>
    <w:p w14:paraId="7D9DF24E" w14:textId="4E281107" w:rsidR="000C3B7C" w:rsidRDefault="005A7FC5" w:rsidP="005A7FC5">
      <w:pPr>
        <w:ind w:firstLine="420"/>
      </w:pPr>
      <w:r>
        <w:rPr>
          <w:rFonts w:hint="eastAsia"/>
        </w:rPr>
        <w:t>为服务器server分配空间，设置server对象中各个属性的值，主要包括如下过程：</w:t>
      </w:r>
    </w:p>
    <w:p w14:paraId="7222109B" w14:textId="47BD74E2" w:rsidR="00255CAB" w:rsidRDefault="00255CAB" w:rsidP="00255CAB"/>
    <w:p w14:paraId="43D55D4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init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B675DD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j;</w:t>
      </w:r>
    </w:p>
    <w:p w14:paraId="7787785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32071D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igna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SIGHUP, SIG_IGN);</w:t>
      </w:r>
    </w:p>
    <w:p w14:paraId="2EBCA6B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igna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SIGPIPE, SIG_IGN);</w:t>
      </w:r>
    </w:p>
    <w:p w14:paraId="1654914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etupSignalHandler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55504C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69A495B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yslog_enable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A1158E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open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yslog_id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 LOG_PID | LOG_NDELAY | LOG_NOWAIT,</w:t>
      </w:r>
    </w:p>
    <w:p w14:paraId="368BE58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yslog_facilit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FF0C5C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2DF5DEC" w14:textId="01813FE3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***part 1: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server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中的一些变量分配空间</w:t>
      </w:r>
      <w:r>
        <w:rPr>
          <w:rFonts w:ascii="Consolas" w:eastAsia="宋体" w:hAnsi="Consolas" w:cs="宋体"/>
          <w:color w:val="D4D4D4"/>
          <w:kern w:val="0"/>
          <w:szCs w:val="21"/>
        </w:rPr>
        <w:t>****/</w:t>
      </w:r>
    </w:p>
    <w:p w14:paraId="0E22F44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get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6E026E4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urrent_cli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E4DB13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3594B54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_to_clos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24FBD32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lave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6BDFDE3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onitor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065C275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lavesel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Force to emit the first SELECT command. */</w:t>
      </w:r>
    </w:p>
    <w:p w14:paraId="185EF6B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blocked_clien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0E2BEC2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ady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610537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_waiting_ack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B5DC86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get_ack_from_slave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7DDF3A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ients_pause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8D93E95" w14:textId="200835E9" w:rsid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*********end part 1****/</w:t>
      </w:r>
    </w:p>
    <w:p w14:paraId="7608ECD4" w14:textId="1CFECE50" w:rsidR="007E4CD1" w:rsidRPr="00255CAB" w:rsidRDefault="00C615F8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创建一些共享对象，比如“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OK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”字符串常量等等</w:t>
      </w:r>
    </w:p>
    <w:p w14:paraId="4142D01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createSharedObjec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3B34F26B" w14:textId="6F4F5BB8" w:rsidR="00255CAB" w:rsidRDefault="00255CAB" w:rsidP="00AA3519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CDCAA"/>
          <w:kern w:val="0"/>
          <w:szCs w:val="21"/>
        </w:rPr>
        <w:t>adjustOpenFilesLim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8E11E2B" w14:textId="1EB89083" w:rsidR="00AA3519" w:rsidRPr="00255CAB" w:rsidRDefault="00AA3519" w:rsidP="00AA3519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初始化</w:t>
      </w:r>
      <w:r w:rsidR="005653BB">
        <w:rPr>
          <w:rFonts w:ascii="Consolas" w:eastAsia="宋体" w:hAnsi="Consolas" w:cs="宋体" w:hint="eastAsia"/>
          <w:color w:val="D4D4D4"/>
          <w:kern w:val="0"/>
          <w:szCs w:val="21"/>
        </w:rPr>
        <w:t>eventloop</w:t>
      </w:r>
      <w:r w:rsidR="005653BB">
        <w:rPr>
          <w:rFonts w:ascii="Consolas" w:eastAsia="宋体" w:hAnsi="Consolas" w:cs="宋体" w:hint="eastAsia"/>
          <w:color w:val="D4D4D4"/>
          <w:kern w:val="0"/>
          <w:szCs w:val="21"/>
        </w:rPr>
        <w:t>对象</w:t>
      </w:r>
    </w:p>
    <w:p w14:paraId="7944CF54" w14:textId="6330FD03" w:rsidR="00255CAB" w:rsidRDefault="00255CAB" w:rsidP="00292C8D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EventLoop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clien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+REDIS_EVENTLOOP_FDSET_INCR);</w:t>
      </w:r>
    </w:p>
    <w:p w14:paraId="6B6D826A" w14:textId="5BA4A412" w:rsidR="00292C8D" w:rsidRPr="00255CAB" w:rsidRDefault="00292C8D" w:rsidP="00292C8D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初始化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db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数组</w:t>
      </w:r>
    </w:p>
    <w:p w14:paraId="5FD2CF4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zmallo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sizeo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redisDb)*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num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3566200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9E74220" w14:textId="7DBF3478" w:rsidR="00255CAB" w:rsidRDefault="00255CAB" w:rsidP="009B3C6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>/* Open the TCP listening socket for the user commands. */</w:t>
      </w:r>
    </w:p>
    <w:p w14:paraId="75594BD6" w14:textId="4CAB6663" w:rsidR="009B3C60" w:rsidRPr="00255CAB" w:rsidRDefault="009B3C60" w:rsidP="009B3C60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监听指定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ip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的指定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por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如果未指定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ip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和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por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则监听所有网络接口的默认端口</w:t>
      </w:r>
      <w:r w:rsidR="00257B6C"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="00257B6C">
        <w:rPr>
          <w:rFonts w:ascii="Consolas" w:eastAsia="宋体" w:hAnsi="Consolas" w:cs="宋体" w:hint="eastAsia"/>
          <w:color w:val="6A9955"/>
          <w:kern w:val="0"/>
          <w:szCs w:val="21"/>
        </w:rPr>
        <w:t>ipfd</w:t>
      </w:r>
      <w:r w:rsidR="00257B6C">
        <w:rPr>
          <w:rFonts w:ascii="Consolas" w:eastAsia="宋体" w:hAnsi="Consolas" w:cs="宋体"/>
          <w:color w:val="6A9955"/>
          <w:kern w:val="0"/>
          <w:szCs w:val="21"/>
        </w:rPr>
        <w:t>_count</w:t>
      </w:r>
      <w:r w:rsidR="00257B6C">
        <w:rPr>
          <w:rFonts w:ascii="Consolas" w:eastAsia="宋体" w:hAnsi="Consolas" w:cs="宋体" w:hint="eastAsia"/>
          <w:color w:val="6A9955"/>
          <w:kern w:val="0"/>
          <w:szCs w:val="21"/>
        </w:rPr>
        <w:t>记录了需要监听的个数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，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ipfd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数组记录所有的文件描述符</w:t>
      </w:r>
      <w:r w:rsidR="00CB2C80">
        <w:rPr>
          <w:rFonts w:ascii="Consolas" w:eastAsia="宋体" w:hAnsi="Consolas" w:cs="宋体" w:hint="eastAsia"/>
          <w:color w:val="6A9955"/>
          <w:kern w:val="0"/>
          <w:szCs w:val="21"/>
        </w:rPr>
        <w:t>fd</w:t>
      </w:r>
    </w:p>
    <w:p w14:paraId="27E0851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o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</w:t>
      </w:r>
    </w:p>
    <w:p w14:paraId="6B5E976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enToPo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o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&amp;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== REDIS_ERR)</w:t>
      </w:r>
    </w:p>
    <w:p w14:paraId="26E402C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44C09A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41A1DD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Open the listening Unix domain socket. */</w:t>
      </w:r>
    </w:p>
    <w:p w14:paraId="38F764F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!=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05EA64B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unlink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don't care if this fails */</w:t>
      </w:r>
    </w:p>
    <w:p w14:paraId="0C260D9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netUnix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neter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2AE4C05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unixsocketperm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tcp_back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4B3729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ANET_ERR) {</w:t>
      </w:r>
    </w:p>
    <w:p w14:paraId="133FF26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(REDIS_WARNING,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Opening Unix socket: %s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neter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7435AA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DFA38A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535B182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netNonBlock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8BB968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7F8B39A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B3059E6" w14:textId="0FD521F9" w:rsidR="00255CAB" w:rsidRDefault="00255CAB" w:rsidP="00926643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>/* Abort if there are no listening sockets at all. */</w:t>
      </w:r>
    </w:p>
    <w:p w14:paraId="731F38DB" w14:textId="44BA9BE7" w:rsidR="00926643" w:rsidRPr="00255CAB" w:rsidRDefault="00926643" w:rsidP="00926643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需要监听的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fd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则直接</w:t>
      </w:r>
      <w:r w:rsidR="00691E37">
        <w:rPr>
          <w:rFonts w:ascii="Consolas" w:eastAsia="宋体" w:hAnsi="Consolas" w:cs="宋体" w:hint="eastAsia"/>
          <w:color w:val="6A9955"/>
          <w:kern w:val="0"/>
          <w:szCs w:val="21"/>
        </w:rPr>
        <w:t>终止</w:t>
      </w:r>
    </w:p>
    <w:p w14:paraId="28F57A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lt;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6C7A0D5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(REDIS_WARNING,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Configured to not listen anywhere, exiting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15FDA9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551AE0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598EB80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33600AA" w14:textId="193E0C6B" w:rsidR="00255CAB" w:rsidRDefault="00255CAB" w:rsidP="00E20694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>/* Create the Redis databases, and initialize other internal state. */</w:t>
      </w:r>
    </w:p>
    <w:p w14:paraId="50169CB2" w14:textId="20864387" w:rsidR="00E20694" w:rsidRPr="00255CAB" w:rsidRDefault="00E20694" w:rsidP="00E20694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为每一个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db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对象分配空间</w:t>
      </w:r>
    </w:p>
    <w:p w14:paraId="59C44EB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j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j &lt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num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 j++) {</w:t>
      </w:r>
    </w:p>
    <w:p w14:paraId="5B0D0EA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ic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db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EF8421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xpire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ptr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350D086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blocking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lis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0086E9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ady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se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E88B8B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watched_key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lis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E23B82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viction_poo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victionPoolAllo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0B5C57F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j;</w:t>
      </w:r>
    </w:p>
    <w:p w14:paraId="70A716C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b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vg_tt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522137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1752364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channel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dic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&amp;keylistDictType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7F8ADB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pattern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Cre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2A2D053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SetFreeMetho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pattern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freePubsubPattern);</w:t>
      </w:r>
    </w:p>
    <w:p w14:paraId="1C2F0B7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istSetMatchMetho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pubsub_pattern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listMatchPubsubPattern);</w:t>
      </w:r>
    </w:p>
    <w:p w14:paraId="53D7BC4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ronloop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65FE1A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child_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7601A3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child_pi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CDB387A" w14:textId="49824BD0" w:rsidR="00255CAB" w:rsidRDefault="00255CAB" w:rsidP="00E2790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child_typ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RDB_CHILD_TYPE_NONE;</w:t>
      </w:r>
    </w:p>
    <w:p w14:paraId="47C7728C" w14:textId="0BF652BF" w:rsidR="00E27900" w:rsidRPr="00255CAB" w:rsidRDefault="00E27900" w:rsidP="00E27900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D4D4D4"/>
          <w:kern w:val="0"/>
          <w:szCs w:val="21"/>
        </w:rPr>
        <w:t>/</w:t>
      </w:r>
      <w:r>
        <w:rPr>
          <w:rFonts w:ascii="Consolas" w:eastAsia="宋体" w:hAnsi="Consolas" w:cs="宋体"/>
          <w:color w:val="D4D4D4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aof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重写时需要使用该</w:t>
      </w:r>
      <w:r>
        <w:rPr>
          <w:rFonts w:ascii="Consolas" w:eastAsia="宋体" w:hAnsi="Consolas" w:cs="宋体" w:hint="eastAsia"/>
          <w:color w:val="D4D4D4"/>
          <w:kern w:val="0"/>
          <w:szCs w:val="21"/>
        </w:rPr>
        <w:t>buffer</w:t>
      </w:r>
    </w:p>
    <w:p w14:paraId="411281A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ofRewriteBufferRese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E04BBA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bu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dsempt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169F192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lastsav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At startup we consider the DB saved. */</w:t>
      </w:r>
    </w:p>
    <w:p w14:paraId="7093FAC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lastbgsave_t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At startup we never tried to BGSAVE. */</w:t>
      </w:r>
    </w:p>
    <w:p w14:paraId="780789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save_time_las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443B57F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db_save_time_star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496A5F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dirt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26A1D5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setServerSta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1BF3A0C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A few stats we don't want to reset: server startup time, and peak mem. */</w:t>
      </w:r>
    </w:p>
    <w:p w14:paraId="6C6C429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tat_start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043999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tat_peak_memo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C66E2C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sident_set_siz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216F8B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lastbgsave_statu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OK;</w:t>
      </w:r>
    </w:p>
    <w:p w14:paraId="265020B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last_write_statu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OK;</w:t>
      </w:r>
    </w:p>
    <w:p w14:paraId="6B046BC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last_write_errno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3A7232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repl_good_slaves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DFB9C9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updateCachedTi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18B3A43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3EAF13B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Create the serverCron() time event, that's our main way to process</w:t>
      </w:r>
    </w:p>
    <w:p w14:paraId="5D942F7E" w14:textId="798D9604" w:rsid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6A9955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background operations. */</w:t>
      </w:r>
    </w:p>
    <w:p w14:paraId="47C100BA" w14:textId="30BA37C6" w:rsidR="00EC52CE" w:rsidRPr="00255CAB" w:rsidRDefault="00EC52CE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 w:hint="eastAsia"/>
          <w:color w:val="D4D4D4"/>
          <w:kern w:val="0"/>
          <w:szCs w:val="21"/>
        </w:rPr>
      </w:pPr>
      <w:r>
        <w:rPr>
          <w:rFonts w:ascii="Consolas" w:eastAsia="宋体" w:hAnsi="Consolas" w:cs="宋体" w:hint="eastAsia"/>
          <w:color w:val="6A9955"/>
          <w:kern w:val="0"/>
          <w:szCs w:val="21"/>
        </w:rPr>
        <w:t>/</w:t>
      </w:r>
      <w:r>
        <w:rPr>
          <w:rFonts w:ascii="Consolas" w:eastAsia="宋体" w:hAnsi="Consolas" w:cs="宋体"/>
          <w:color w:val="6A9955"/>
          <w:kern w:val="0"/>
          <w:szCs w:val="21"/>
        </w:rPr>
        <w:t>/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系统后台处理操作的周期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到点执行函数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serverCron</w:t>
      </w:r>
      <w:r>
        <w:rPr>
          <w:rFonts w:ascii="Consolas" w:eastAsia="宋体" w:hAnsi="Consolas" w:cs="宋体" w:hint="eastAsia"/>
          <w:color w:val="6A9955"/>
          <w:kern w:val="0"/>
          <w:szCs w:val="21"/>
        </w:rPr>
        <w:t>，该函数需要后续详细介绍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，该函数返回的是一个大于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0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的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int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，表示所有执行该函数的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都是周期</w:t>
      </w:r>
      <w:r w:rsidR="001506E6">
        <w:rPr>
          <w:rFonts w:ascii="Consolas" w:eastAsia="宋体" w:hAnsi="Consolas" w:cs="宋体" w:hint="eastAsia"/>
          <w:color w:val="6A9955"/>
          <w:kern w:val="0"/>
          <w:szCs w:val="21"/>
        </w:rPr>
        <w:t>timeevent</w:t>
      </w:r>
    </w:p>
    <w:p w14:paraId="18EED0B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TimeEv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serverCron,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== AE_ERR) {</w:t>
      </w:r>
    </w:p>
    <w:p w14:paraId="1CC9AB1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Pani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Can't create the serverCron time event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FB5441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801B25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2423B63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911D9B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Create an event handler for accepting new connections in TCP and Unix</w:t>
      </w:r>
    </w:p>
    <w:p w14:paraId="0CDAC9E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domain sockets. */</w:t>
      </w:r>
    </w:p>
    <w:p w14:paraId="40807D2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j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; j &lt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_cou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; j++) {</w:t>
      </w:r>
    </w:p>
    <w:p w14:paraId="1C4D4F81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FileEv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,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ip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[j], AE_READABLE,</w:t>
      </w:r>
    </w:p>
    <w:p w14:paraId="5CEFCCA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acceptTcpHandler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== AE_ERR)</w:t>
      </w:r>
    </w:p>
    <w:p w14:paraId="768ACC6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{</w:t>
      </w:r>
    </w:p>
    <w:p w14:paraId="45D06BE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Pani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</w:p>
    <w:p w14:paraId="67C93B2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   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Unrecoverable error creating server.ipfd file event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DEE97F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}</w:t>
      </w:r>
    </w:p>
    <w:p w14:paraId="3548A7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3F5F676C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lastRenderedPageBreak/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gt;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aeCreateFileEven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e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o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AE_READABLE,</w:t>
      </w:r>
    </w:p>
    <w:p w14:paraId="4A0F6DC7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acceptUnixHandler,</w:t>
      </w:r>
      <w:r w:rsidRPr="00255CAB">
        <w:rPr>
          <w:rFonts w:ascii="Consolas" w:eastAsia="宋体" w:hAnsi="Consolas" w:cs="宋体"/>
          <w:color w:val="569CD6"/>
          <w:kern w:val="0"/>
          <w:szCs w:val="21"/>
        </w:rPr>
        <w:t>NU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 == AE_ERR)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Panic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Unrecoverable error creating server.sofd file event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4CF3597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2EBAF7F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Open the AOF file if needed. */</w:t>
      </w:r>
    </w:p>
    <w:p w14:paraId="55C806F0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stat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REDIS_AOF_ON) {</w:t>
      </w:r>
    </w:p>
    <w:p w14:paraId="75BF0C3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open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filename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3D446A7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               O_WRONLY|O_APPEND|O_CREAT,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644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04B4C148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of_f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-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2567922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(REDIS_WARNING, 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Can't open the append-only file: %s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,</w:t>
      </w:r>
    </w:p>
    <w:p w14:paraId="115F3924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trerro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errno));</w:t>
      </w:r>
    </w:p>
    <w:p w14:paraId="0D1FD26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ex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18D869D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}</w:t>
      </w:r>
    </w:p>
    <w:p w14:paraId="4161AA4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5ACD8C8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1A95F09D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32 bit instances are limited to 4GB of address space, so if there is</w:t>
      </w:r>
    </w:p>
    <w:p w14:paraId="053C866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no explicit limit in the user provided configuration we set a limit</w:t>
      </w:r>
    </w:p>
    <w:p w14:paraId="7DFC452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at 3 GB using maxmemory with 'noeviction' policy'. This avoids</w:t>
      </w:r>
    </w:p>
    <w:p w14:paraId="51F5C40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6A9955"/>
          <w:kern w:val="0"/>
          <w:szCs w:val="21"/>
        </w:rPr>
        <w:t xml:space="preserve">     * useless crashes of the Redis instance for out of memory. */</w:t>
      </w:r>
    </w:p>
    <w:p w14:paraId="5C6F33A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arch_bits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32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&amp;&amp;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memo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 {</w:t>
      </w:r>
    </w:p>
    <w:p w14:paraId="311DCDC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disLog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REDIS_WARNING,</w:t>
      </w:r>
      <w:r w:rsidRPr="00255CAB">
        <w:rPr>
          <w:rFonts w:ascii="Consolas" w:eastAsia="宋体" w:hAnsi="Consolas" w:cs="宋体"/>
          <w:color w:val="CE9178"/>
          <w:kern w:val="0"/>
          <w:szCs w:val="21"/>
        </w:rPr>
        <w:t>"Warning: 32 bit instance detected but no memory limit set. Setting 3 GB maxmemory limit with 'noeviction' policy now."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5F6C675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memor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3072LL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*(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024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*</w:t>
      </w:r>
      <w:r w:rsidRPr="00255CAB">
        <w:rPr>
          <w:rFonts w:ascii="Consolas" w:eastAsia="宋体" w:hAnsi="Consolas" w:cs="宋体"/>
          <w:color w:val="B5CEA8"/>
          <w:kern w:val="0"/>
          <w:szCs w:val="21"/>
        </w:rPr>
        <w:t>1024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; </w:t>
      </w:r>
      <w:r w:rsidRPr="00255CAB">
        <w:rPr>
          <w:rFonts w:ascii="Consolas" w:eastAsia="宋体" w:hAnsi="Consolas" w:cs="宋体"/>
          <w:color w:val="6A9955"/>
          <w:kern w:val="0"/>
          <w:szCs w:val="21"/>
        </w:rPr>
        <w:t>/* 3 GB */</w:t>
      </w:r>
    </w:p>
    <w:p w14:paraId="5CC668B3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    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maxmemory_policy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= REDIS_MAXMEMORY_NO_EVICTION;</w:t>
      </w:r>
    </w:p>
    <w:p w14:paraId="42AB75EA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}</w:t>
      </w:r>
    </w:p>
    <w:p w14:paraId="46D77882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5336FFA6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(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server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255CAB">
        <w:rPr>
          <w:rFonts w:ascii="Consolas" w:eastAsia="宋体" w:hAnsi="Consolas" w:cs="宋体"/>
          <w:color w:val="9CDCFE"/>
          <w:kern w:val="0"/>
          <w:szCs w:val="21"/>
        </w:rPr>
        <w:t>cluster_enabled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)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cluster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7FFA56C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replicationScriptCache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1DFD11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cripting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265D74B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slowlog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580133F5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latencyMonitor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4133246E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 xml:space="preserve">    </w:t>
      </w:r>
      <w:r w:rsidRPr="00255CAB">
        <w:rPr>
          <w:rFonts w:ascii="Consolas" w:eastAsia="宋体" w:hAnsi="Consolas" w:cs="宋体"/>
          <w:color w:val="DCDCAA"/>
          <w:kern w:val="0"/>
          <w:szCs w:val="21"/>
        </w:rPr>
        <w:t>bioInit</w:t>
      </w:r>
      <w:r w:rsidRPr="00255CAB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62097569" w14:textId="77777777" w:rsidR="00255CAB" w:rsidRPr="00255CAB" w:rsidRDefault="00255CAB" w:rsidP="00255CAB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255CAB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4A39D8F1" w14:textId="77777777" w:rsidR="00255CAB" w:rsidRDefault="00255CAB" w:rsidP="00255CAB">
      <w:pPr>
        <w:rPr>
          <w:rFonts w:hint="eastAsia"/>
        </w:rPr>
      </w:pPr>
    </w:p>
    <w:p w14:paraId="0AD5D0F1" w14:textId="77777777" w:rsidR="00255CAB" w:rsidRDefault="00255CAB" w:rsidP="00255CAB">
      <w:pPr>
        <w:rPr>
          <w:rFonts w:hint="eastAsia"/>
        </w:rPr>
      </w:pPr>
    </w:p>
    <w:p w14:paraId="5145BE13" w14:textId="0920CC2D" w:rsidR="005A7FC5" w:rsidRDefault="005A7FC5" w:rsidP="007632E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初始化db</w:t>
      </w:r>
    </w:p>
    <w:p w14:paraId="4A4593E4" w14:textId="07A99383" w:rsidR="005A7FC5" w:rsidRDefault="005A7FC5" w:rsidP="005A7FC5">
      <w:pPr>
        <w:ind w:firstLine="420"/>
      </w:pPr>
      <w:r>
        <w:rPr>
          <w:rFonts w:hint="eastAsia"/>
        </w:rPr>
        <w:t>初始化db主要为db数组分配连续的内存空间，数组大小默认为1</w:t>
      </w:r>
      <w:r>
        <w:t>6</w:t>
      </w:r>
      <w:r>
        <w:rPr>
          <w:rFonts w:hint="eastAsia"/>
        </w:rPr>
        <w:t>，可以通过配置文件设置</w:t>
      </w:r>
      <w:r w:rsidR="00772CDB">
        <w:rPr>
          <w:rFonts w:hint="eastAsia"/>
        </w:rPr>
        <w:t>db</w:t>
      </w:r>
      <w:r w:rsidR="00772CDB">
        <w:t>num</w:t>
      </w:r>
      <w:r w:rsidR="00772CDB">
        <w:rPr>
          <w:rFonts w:hint="eastAsia"/>
        </w:rPr>
        <w:t>。</w:t>
      </w:r>
    </w:p>
    <w:p w14:paraId="5CDEA37C" w14:textId="77777777" w:rsidR="005A7FC5" w:rsidRPr="00A46075" w:rsidRDefault="005A7FC5" w:rsidP="005A7FC5"/>
    <w:p w14:paraId="67FD70D8" w14:textId="5C70E810" w:rsidR="000C3B7C" w:rsidRDefault="000C3B7C" w:rsidP="00514225">
      <w:pPr>
        <w:pStyle w:val="3"/>
      </w:pPr>
      <w:r>
        <w:rPr>
          <w:rFonts w:hint="eastAsia"/>
        </w:rPr>
        <w:lastRenderedPageBreak/>
        <w:t>加载持久化数据</w:t>
      </w:r>
    </w:p>
    <w:p w14:paraId="243F8165" w14:textId="67959920" w:rsidR="00F65530" w:rsidRDefault="00E57805" w:rsidP="00F65530">
      <w:pPr>
        <w:ind w:firstLine="420"/>
      </w:pPr>
      <w:r>
        <w:rPr>
          <w:rFonts w:hint="eastAsia"/>
        </w:rPr>
        <w:t>加载持久化数据方法位置redis</w:t>
      </w:r>
      <w:r>
        <w:t>.c/</w:t>
      </w:r>
      <w:r>
        <w:rPr>
          <w:rFonts w:hint="eastAsia"/>
        </w:rPr>
        <w:t>loadDataFromDisk。Redis提供两种数据持久化方案，一种是AOF，一种是RDB方式，通过代码可以知道，Redis优先加载AOF方式，只要aof方式状态为on，则采用AOF加载，否则加载RDB文件。</w:t>
      </w:r>
      <w:r w:rsidR="00D223E9">
        <w:rPr>
          <w:rFonts w:hint="eastAsia"/>
        </w:rPr>
        <w:t>两种加载方式逻辑</w:t>
      </w:r>
      <w:r w:rsidR="00353103">
        <w:rPr>
          <w:rFonts w:hint="eastAsia"/>
        </w:rPr>
        <w:t>需要重点关注。</w:t>
      </w:r>
    </w:p>
    <w:p w14:paraId="6AE3378B" w14:textId="77777777" w:rsidR="008B39D8" w:rsidRDefault="008B39D8" w:rsidP="008B39D8">
      <w:pPr>
        <w:keepNext/>
        <w:jc w:val="center"/>
      </w:pPr>
      <w:r>
        <w:rPr>
          <w:noProof/>
        </w:rPr>
        <w:drawing>
          <wp:inline distT="0" distB="0" distL="0" distR="0" wp14:anchorId="5D8D9BA3" wp14:editId="661637C3">
            <wp:extent cx="5046101" cy="1784908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57382" cy="1788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05AE8" w14:textId="7D341857" w:rsidR="008B39D8" w:rsidRDefault="008B39D8" w:rsidP="008B39D8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aof</w:t>
      </w:r>
      <w:r>
        <w:rPr>
          <w:rFonts w:hint="eastAsia"/>
        </w:rPr>
        <w:t>和</w:t>
      </w:r>
      <w:r>
        <w:rPr>
          <w:rFonts w:hint="eastAsia"/>
        </w:rPr>
        <w:t>rdb</w:t>
      </w:r>
      <w:r>
        <w:rPr>
          <w:rFonts w:hint="eastAsia"/>
        </w:rPr>
        <w:t>优先级</w:t>
      </w:r>
    </w:p>
    <w:p w14:paraId="5C04499C" w14:textId="74B1FC4D" w:rsidR="00F65530" w:rsidRDefault="004652F8" w:rsidP="008760F1">
      <w:pPr>
        <w:pStyle w:val="4"/>
      </w:pPr>
      <w:bookmarkStart w:id="2" w:name="_Ref9859462"/>
      <w:r>
        <w:rPr>
          <w:rFonts w:hint="eastAsia"/>
        </w:rPr>
        <w:t>加载</w:t>
      </w:r>
      <w:r w:rsidR="00F65530">
        <w:rPr>
          <w:rFonts w:hint="eastAsia"/>
        </w:rPr>
        <w:t>AOF</w:t>
      </w:r>
      <w:bookmarkEnd w:id="2"/>
    </w:p>
    <w:p w14:paraId="622CE6EC" w14:textId="7DE45043" w:rsidR="000860B6" w:rsidRDefault="00A46075" w:rsidP="008B252C">
      <w:pPr>
        <w:ind w:firstLine="420"/>
      </w:pPr>
      <w:r>
        <w:rPr>
          <w:rFonts w:hint="eastAsia"/>
        </w:rPr>
        <w:t>在</w:t>
      </w:r>
      <w:r w:rsidR="004652F8">
        <w:rPr>
          <w:rFonts w:hint="eastAsia"/>
        </w:rPr>
        <w:t>理解加载AOF文件时，首先需要理解AOF文件存储格式，如下是</w:t>
      </w:r>
      <w:r w:rsidR="000860B6">
        <w:rPr>
          <w:rFonts w:hint="eastAsia"/>
        </w:rPr>
        <w:t>一个aof文件样本：</w:t>
      </w:r>
    </w:p>
    <w:p w14:paraId="56395280" w14:textId="77777777" w:rsidR="000860B6" w:rsidRDefault="000860B6" w:rsidP="000860B6">
      <w:pPr>
        <w:keepNext/>
        <w:jc w:val="center"/>
      </w:pPr>
      <w:r>
        <w:rPr>
          <w:noProof/>
        </w:rPr>
        <w:drawing>
          <wp:inline distT="0" distB="0" distL="0" distR="0" wp14:anchorId="5FA4012A" wp14:editId="31CDA3F7">
            <wp:extent cx="2152650" cy="41814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8197E" w14:textId="13CE3D9B" w:rsidR="000860B6" w:rsidRDefault="000860B6" w:rsidP="000860B6">
      <w:pPr>
        <w:pStyle w:val="ac"/>
        <w:jc w:val="center"/>
      </w:pPr>
      <w:bookmarkStart w:id="3" w:name="_Ref8734332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9</w:t>
      </w:r>
      <w:r>
        <w:fldChar w:fldCharType="end"/>
      </w:r>
      <w:bookmarkEnd w:id="3"/>
      <w:r>
        <w:t xml:space="preserve"> </w:t>
      </w:r>
      <w:r>
        <w:rPr>
          <w:rFonts w:hint="eastAsia"/>
        </w:rPr>
        <w:t>aof</w:t>
      </w:r>
      <w:r>
        <w:rPr>
          <w:rFonts w:hint="eastAsia"/>
        </w:rPr>
        <w:t>文件样本</w:t>
      </w:r>
    </w:p>
    <w:p w14:paraId="15A437C7" w14:textId="078301C9" w:rsidR="000860B6" w:rsidRDefault="000860B6" w:rsidP="000860B6"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REF _Ref8734332 \h</w:instrText>
      </w:r>
      <w:r>
        <w:instrText xml:space="preserve"> </w:instrText>
      </w:r>
      <w:r>
        <w:fldChar w:fldCharType="separate"/>
      </w:r>
      <w:r>
        <w:t xml:space="preserve">图3- </w:t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对应redis命令如下：</w:t>
      </w:r>
    </w:p>
    <w:p w14:paraId="47E84380" w14:textId="1EEA2792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lect 0</w:t>
      </w:r>
    </w:p>
    <w:p w14:paraId="17FCBD6B" w14:textId="6BB06B3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t lc lc</w:t>
      </w:r>
    </w:p>
    <w:p w14:paraId="6A0E2041" w14:textId="4632040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shd w:val="clear" w:color="auto" w:fill="AEAAAA" w:themeFill="background2" w:themeFillShade="BF"/>
        </w:rPr>
        <w:t>&gt;set dmall 1234</w:t>
      </w:r>
    </w:p>
    <w:p w14:paraId="07D15A9C" w14:textId="31F0927C" w:rsidR="000860B6" w:rsidRDefault="000860B6" w:rsidP="000860B6"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t name lc</w:t>
      </w:r>
    </w:p>
    <w:p w14:paraId="75306FF7" w14:textId="5E6EE298" w:rsidR="001766B6" w:rsidRDefault="00887B98" w:rsidP="000860B6">
      <w:r>
        <w:rPr>
          <w:rFonts w:hint="eastAsia"/>
        </w:rPr>
        <w:t>每一个redis命令行存放到aof文件时都按照如下格式进行存储</w:t>
      </w:r>
    </w:p>
    <w:p w14:paraId="5EF7D655" w14:textId="68993395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假设改命令行具有n个参数（包括指令，比如set，hset等）</w:t>
      </w:r>
    </w:p>
    <w:p w14:paraId="585CD530" w14:textId="4BEB65F3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aof文件需要存放2</w:t>
      </w:r>
      <w:r>
        <w:t>*n + 1</w:t>
      </w:r>
      <w:r>
        <w:rPr>
          <w:rFonts w:hint="eastAsia"/>
        </w:rPr>
        <w:t>行</w:t>
      </w:r>
    </w:p>
    <w:p w14:paraId="20B2F724" w14:textId="3B8EF5DA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第一行表示n，并以星号（*）开始；</w:t>
      </w:r>
    </w:p>
    <w:p w14:paraId="767A77A5" w14:textId="1F0992E3" w:rsidR="00887B98" w:rsidRDefault="00887B98" w:rsidP="007632EF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然后每一个参数占用2行，前一行表示该参数长度，以(</w:t>
      </w:r>
      <w:r>
        <w:t>$)</w:t>
      </w:r>
      <w:r>
        <w:rPr>
          <w:rFonts w:hint="eastAsia"/>
        </w:rPr>
        <w:t>打头，后一个参数就是具体值</w:t>
      </w:r>
    </w:p>
    <w:p w14:paraId="4D54D5DF" w14:textId="487271DE" w:rsidR="00FB28FE" w:rsidRDefault="00FB28FE" w:rsidP="00FB28FE"/>
    <w:p w14:paraId="698722CB" w14:textId="07BCDD12" w:rsidR="00FB28FE" w:rsidRDefault="00AC0B47" w:rsidP="00AC0B47">
      <w:pPr>
        <w:ind w:left="420"/>
      </w:pPr>
      <w:r>
        <w:t>A</w:t>
      </w:r>
      <w:r>
        <w:rPr>
          <w:rFonts w:hint="eastAsia"/>
        </w:rPr>
        <w:t>of文件加载流程图可以大致如</w:t>
      </w:r>
      <w:r w:rsidR="006E32AE">
        <w:fldChar w:fldCharType="begin"/>
      </w:r>
      <w:r w:rsidR="006E32AE">
        <w:instrText xml:space="preserve"> </w:instrText>
      </w:r>
      <w:r w:rsidR="006E32AE">
        <w:rPr>
          <w:rFonts w:hint="eastAsia"/>
        </w:rPr>
        <w:instrText>REF _Ref8994457 \h</w:instrText>
      </w:r>
      <w:r w:rsidR="006E32AE">
        <w:instrText xml:space="preserve"> </w:instrText>
      </w:r>
      <w:r w:rsidR="006E32AE">
        <w:fldChar w:fldCharType="separate"/>
      </w:r>
      <w:r w:rsidR="006E32AE">
        <w:t xml:space="preserve">图3- </w:t>
      </w:r>
      <w:r w:rsidR="006E32AE">
        <w:rPr>
          <w:noProof/>
        </w:rPr>
        <w:t>3</w:t>
      </w:r>
      <w:r w:rsidR="006E32AE">
        <w:fldChar w:fldCharType="end"/>
      </w:r>
      <w:r>
        <w:rPr>
          <w:rFonts w:hint="eastAsia"/>
        </w:rPr>
        <w:t>所示：</w:t>
      </w:r>
    </w:p>
    <w:p w14:paraId="608F48EB" w14:textId="77777777" w:rsidR="00AC0B47" w:rsidRDefault="00AC0B47" w:rsidP="00AC0B47">
      <w:pPr>
        <w:keepNext/>
        <w:jc w:val="center"/>
      </w:pPr>
      <w:r>
        <w:object w:dxaOrig="8446" w:dyaOrig="7426" w14:anchorId="6294E536">
          <v:shape id="_x0000_i1030" type="#_x0000_t75" style="width:259.45pt;height:230.25pt" o:ole="">
            <v:imagedata r:id="rId40" o:title=""/>
          </v:shape>
          <o:OLEObject Type="Embed" ProgID="Visio.Drawing.15" ShapeID="_x0000_i1030" DrawAspect="Content" ObjectID="_1627673693" r:id="rId41"/>
        </w:object>
      </w:r>
    </w:p>
    <w:p w14:paraId="42972DD2" w14:textId="5CBA70B7" w:rsidR="00AC0B47" w:rsidRDefault="00AC0B47" w:rsidP="00AC0B47">
      <w:pPr>
        <w:pStyle w:val="ac"/>
        <w:jc w:val="center"/>
      </w:pPr>
      <w:bookmarkStart w:id="4" w:name="_Ref8994457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0</w:t>
      </w:r>
      <w:r>
        <w:fldChar w:fldCharType="end"/>
      </w:r>
      <w:bookmarkEnd w:id="4"/>
      <w:r>
        <w:t xml:space="preserve"> </w:t>
      </w:r>
      <w:r>
        <w:rPr>
          <w:rFonts w:hint="eastAsia"/>
        </w:rPr>
        <w:t>aof</w:t>
      </w:r>
      <w:r>
        <w:rPr>
          <w:rFonts w:hint="eastAsia"/>
        </w:rPr>
        <w:t>文件加载流程</w:t>
      </w:r>
    </w:p>
    <w:p w14:paraId="77295DA3" w14:textId="572604F4" w:rsidR="00CF43EE" w:rsidRPr="00CF43EE" w:rsidRDefault="00CF43EE" w:rsidP="00CF43EE">
      <w:r>
        <w:tab/>
      </w:r>
      <w:r>
        <w:rPr>
          <w:rFonts w:hint="eastAsia"/>
        </w:rPr>
        <w:t>Redis中fake</w:t>
      </w:r>
      <w:r>
        <w:t xml:space="preserve"> </w:t>
      </w:r>
      <w:r>
        <w:rPr>
          <w:rFonts w:hint="eastAsia"/>
        </w:rPr>
        <w:t>client与一般的client最大的区别是其fake</w:t>
      </w:r>
      <w:r>
        <w:t xml:space="preserve"> </w:t>
      </w:r>
      <w:r>
        <w:rPr>
          <w:rFonts w:hint="eastAsia"/>
        </w:rPr>
        <w:t>client的套接字编号fd为-</w:t>
      </w:r>
      <w:r>
        <w:t>1</w:t>
      </w:r>
      <w:r>
        <w:rPr>
          <w:rFonts w:hint="eastAsia"/>
        </w:rPr>
        <w:t>，因为fake</w:t>
      </w:r>
      <w:r>
        <w:t xml:space="preserve"> </w:t>
      </w:r>
      <w:r>
        <w:rPr>
          <w:rFonts w:hint="eastAsia"/>
        </w:rPr>
        <w:t>client不能用于处理网络事件，只能用于载入aof文件和执行lua脚本。</w:t>
      </w:r>
    </w:p>
    <w:p w14:paraId="0565EAC7" w14:textId="6CE49DE8" w:rsidR="00542B34" w:rsidRDefault="004652F8" w:rsidP="008760F1">
      <w:pPr>
        <w:pStyle w:val="4"/>
      </w:pPr>
      <w:r>
        <w:rPr>
          <w:rFonts w:hint="eastAsia"/>
        </w:rPr>
        <w:t>加载</w:t>
      </w:r>
      <w:r w:rsidR="00F65530">
        <w:rPr>
          <w:rFonts w:hint="eastAsia"/>
        </w:rPr>
        <w:t>RDB</w:t>
      </w:r>
    </w:p>
    <w:p w14:paraId="60BEF220" w14:textId="60E37D22" w:rsidR="00F65530" w:rsidRDefault="00EC2E47" w:rsidP="00EC2E47">
      <w:pPr>
        <w:ind w:firstLine="420"/>
      </w:pPr>
      <w:r>
        <w:rPr>
          <w:rFonts w:hint="eastAsia"/>
        </w:rPr>
        <w:t>Redis产生的RDB文件都是一个二进制文件，文件内容不存在空格，换行符等。文件结构格式如所示：</w:t>
      </w:r>
    </w:p>
    <w:p w14:paraId="67A524C8" w14:textId="77777777" w:rsidR="00364E33" w:rsidRDefault="00364E33" w:rsidP="00364E33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31080B1D" wp14:editId="2CBDC44D">
            <wp:extent cx="5273511" cy="2172615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92786" cy="218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45965" w14:textId="60FDD376" w:rsidR="00364E33" w:rsidRDefault="00364E33" w:rsidP="00364E33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FF0CA7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RDB</w:t>
      </w:r>
      <w:r>
        <w:rPr>
          <w:rFonts w:hint="eastAsia"/>
        </w:rPr>
        <w:t>文件格式</w:t>
      </w:r>
    </w:p>
    <w:p w14:paraId="3486AFD8" w14:textId="5CF1DB52" w:rsidR="0098191E" w:rsidRDefault="0098191E" w:rsidP="0098191E">
      <w:r>
        <w:rPr>
          <w:rFonts w:hint="eastAsia"/>
        </w:rPr>
        <w:t>注：</w:t>
      </w:r>
    </w:p>
    <w:p w14:paraId="4577D22C" w14:textId="2F31CAB3" w:rsidR="0098191E" w:rsidRDefault="0098191E" w:rsidP="0098191E">
      <w:r>
        <w:rPr>
          <w:rFonts w:hint="eastAsia"/>
        </w:rPr>
        <w:t>参考地址</w:t>
      </w:r>
      <w:hyperlink r:id="rId43" w:history="1">
        <w:r>
          <w:rPr>
            <w:rStyle w:val="a9"/>
          </w:rPr>
          <w:t>https://github.com/sripathikrishnan/redis-rdb-tools/wiki/Redis-RDB-Dump-File-Format</w:t>
        </w:r>
      </w:hyperlink>
    </w:p>
    <w:p w14:paraId="243A0521" w14:textId="77777777" w:rsidR="00364E33" w:rsidRPr="00F65530" w:rsidRDefault="00364E33" w:rsidP="0098191E"/>
    <w:p w14:paraId="0312CEC3" w14:textId="39B2CAFA" w:rsidR="00617B8E" w:rsidRDefault="00514225" w:rsidP="00617B8E">
      <w:pPr>
        <w:pStyle w:val="2"/>
      </w:pPr>
      <w:r>
        <w:rPr>
          <w:rFonts w:hint="eastAsia"/>
        </w:rPr>
        <w:t>服务器清理</w:t>
      </w:r>
    </w:p>
    <w:p w14:paraId="1B219CDC" w14:textId="738B54B3" w:rsidR="000B5EEB" w:rsidRDefault="000B5EEB" w:rsidP="000B5EEB"/>
    <w:p w14:paraId="433D3A62" w14:textId="77777777" w:rsidR="000B5EEB" w:rsidRPr="000B5EEB" w:rsidRDefault="000B5EEB" w:rsidP="000B5EEB"/>
    <w:p w14:paraId="2FA5B539" w14:textId="77777777" w:rsidR="00EE41EB" w:rsidRDefault="00EE41EB" w:rsidP="00EE41EB">
      <w:pPr>
        <w:pStyle w:val="2"/>
      </w:pPr>
      <w:r>
        <w:rPr>
          <w:rFonts w:hint="eastAsia"/>
        </w:rPr>
        <w:t>重要函数</w:t>
      </w:r>
    </w:p>
    <w:p w14:paraId="5185F26B" w14:textId="77777777" w:rsidR="00EE41EB" w:rsidRDefault="00EE41EB" w:rsidP="00EE41EB">
      <w:bookmarkStart w:id="5" w:name="_GoBack"/>
      <w:bookmarkEnd w:id="5"/>
    </w:p>
    <w:p w14:paraId="710311FC" w14:textId="135C2862" w:rsidR="00EE41EB" w:rsidRDefault="00EE41EB" w:rsidP="00EE41EB">
      <w:r>
        <w:rPr>
          <w:rFonts w:hint="eastAsia"/>
        </w:rPr>
        <w:t>serverCron</w:t>
      </w:r>
    </w:p>
    <w:p w14:paraId="150D6DB6" w14:textId="3F369EE2" w:rsidR="00EE41EB" w:rsidRDefault="00EE41EB" w:rsidP="00EE41EB"/>
    <w:p w14:paraId="2D7A0DAF" w14:textId="3E6BB449" w:rsidR="00EE41EB" w:rsidRDefault="00EE41EB" w:rsidP="00EE41EB"/>
    <w:p w14:paraId="44F039D3" w14:textId="77777777" w:rsidR="00EE41EB" w:rsidRDefault="00EE41EB" w:rsidP="00EE41EB">
      <w:pPr>
        <w:rPr>
          <w:rFonts w:hint="eastAsia"/>
        </w:rPr>
      </w:pPr>
    </w:p>
    <w:p w14:paraId="628ACBE0" w14:textId="033BDF3E" w:rsidR="00CA095D" w:rsidRDefault="008757D1" w:rsidP="00CA095D">
      <w:pPr>
        <w:pStyle w:val="1"/>
      </w:pPr>
      <w:r>
        <w:rPr>
          <w:rFonts w:hint="eastAsia"/>
        </w:rPr>
        <w:t>客户端</w:t>
      </w:r>
    </w:p>
    <w:p w14:paraId="54DFCDC4" w14:textId="2BC56B07" w:rsidR="001871E7" w:rsidRDefault="001871E7" w:rsidP="00CA095D">
      <w:pPr>
        <w:pStyle w:val="1"/>
      </w:pPr>
      <w:r>
        <w:rPr>
          <w:rFonts w:hint="eastAsia"/>
        </w:rPr>
        <w:t>持久化</w:t>
      </w:r>
    </w:p>
    <w:p w14:paraId="4FA7BFD6" w14:textId="293F7EF1" w:rsidR="001A4FE4" w:rsidRDefault="001A4FE4" w:rsidP="001A4FE4">
      <w:pPr>
        <w:ind w:firstLine="420"/>
      </w:pPr>
      <w:r>
        <w:rPr>
          <w:rFonts w:hint="eastAsia"/>
        </w:rPr>
        <w:t>Redis持久化包括两种方式，一种是aof（appendonlyfile），另外一种是rdb。针对这两种方式，现详细学习记录其实现原理。</w:t>
      </w:r>
    </w:p>
    <w:p w14:paraId="03F5BEF8" w14:textId="0D4D379F" w:rsidR="00DF3425" w:rsidRDefault="00DF3425" w:rsidP="00DF3425">
      <w:r>
        <w:rPr>
          <w:rFonts w:hint="eastAsia"/>
        </w:rPr>
        <w:t>参考</w:t>
      </w:r>
    </w:p>
    <w:p w14:paraId="665B8A41" w14:textId="3FAFF62F" w:rsidR="00DF3425" w:rsidRDefault="007E4CD1" w:rsidP="00DF3425">
      <w:hyperlink r:id="rId44" w:anchor="t4" w:history="1">
        <w:r w:rsidR="00DF3425">
          <w:rPr>
            <w:rStyle w:val="a9"/>
          </w:rPr>
          <w:t>https://www.cnblogs.com/kismetv/p/9137897.html#t4</w:t>
        </w:r>
      </w:hyperlink>
    </w:p>
    <w:p w14:paraId="2C0A3827" w14:textId="77777777" w:rsidR="001A4FE4" w:rsidRDefault="001A4FE4" w:rsidP="001A4FE4"/>
    <w:p w14:paraId="323A3204" w14:textId="22203243" w:rsidR="001A4FE4" w:rsidRDefault="001A4FE4" w:rsidP="001A4FE4">
      <w:pPr>
        <w:pStyle w:val="2"/>
      </w:pPr>
      <w:r>
        <w:rPr>
          <w:rFonts w:hint="eastAsia"/>
        </w:rPr>
        <w:lastRenderedPageBreak/>
        <w:t>AOF</w:t>
      </w:r>
    </w:p>
    <w:p w14:paraId="1ED29E34" w14:textId="3675A5C9" w:rsidR="001A4FE4" w:rsidRDefault="00855578" w:rsidP="00855578">
      <w:pPr>
        <w:ind w:left="420"/>
      </w:pPr>
      <w:r>
        <w:rPr>
          <w:rFonts w:hint="eastAsia"/>
        </w:rPr>
        <w:t>打开或者关闭AOF持久化可以采用三种方式，分别是：</w:t>
      </w:r>
    </w:p>
    <w:p w14:paraId="5A65CF2F" w14:textId="6E5AEB75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t>R</w:t>
      </w:r>
      <w:r>
        <w:rPr>
          <w:rFonts w:hint="eastAsia"/>
        </w:rPr>
        <w:t>edis配置文件re</w:t>
      </w:r>
      <w:r>
        <w:t>dis.conf</w:t>
      </w:r>
      <w:r>
        <w:rPr>
          <w:rFonts w:hint="eastAsia"/>
        </w:rPr>
        <w:t>配置appendonly</w:t>
      </w:r>
      <w:r>
        <w:t xml:space="preserve"> </w:t>
      </w:r>
      <w:r>
        <w:rPr>
          <w:rFonts w:hint="eastAsia"/>
        </w:rPr>
        <w:t>yes</w:t>
      </w:r>
    </w:p>
    <w:p w14:paraId="3107E011" w14:textId="71C0FCE7" w:rsidR="00855578" w:rsidRDefault="00855578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打开</w:t>
      </w:r>
      <w:r w:rsidR="00711464">
        <w:rPr>
          <w:rFonts w:hint="eastAsia"/>
        </w:rPr>
        <w:t>，比如config</w:t>
      </w:r>
      <w:r w:rsidR="00711464">
        <w:t xml:space="preserve"> </w:t>
      </w:r>
      <w:r w:rsidR="00711464">
        <w:rPr>
          <w:rFonts w:hint="eastAsia"/>
        </w:rPr>
        <w:t>set</w:t>
      </w:r>
      <w:r w:rsidR="00711464">
        <w:t xml:space="preserve"> </w:t>
      </w:r>
      <w:r w:rsidR="00711464">
        <w:rPr>
          <w:rFonts w:hint="eastAsia"/>
        </w:rPr>
        <w:t>appendonly</w:t>
      </w:r>
      <w:r w:rsidR="00711464">
        <w:t xml:space="preserve"> </w:t>
      </w:r>
      <w:r w:rsidR="00711464">
        <w:rPr>
          <w:rFonts w:hint="eastAsia"/>
        </w:rPr>
        <w:t>yes</w:t>
      </w:r>
    </w:p>
    <w:p w14:paraId="13B310A6" w14:textId="38717054" w:rsidR="00711464" w:rsidRDefault="00711464" w:rsidP="007632EF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dis运行过程（run</w:t>
      </w:r>
      <w:r>
        <w:t xml:space="preserve"> time</w:t>
      </w:r>
      <w:r>
        <w:rPr>
          <w:rFonts w:hint="eastAsia"/>
        </w:rPr>
        <w:t>）中通过config</w:t>
      </w:r>
      <w:r>
        <w:t xml:space="preserve"> </w:t>
      </w:r>
      <w:r>
        <w:rPr>
          <w:rFonts w:hint="eastAsia"/>
        </w:rPr>
        <w:t>命令关闭，比如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appendonly</w:t>
      </w:r>
      <w:r>
        <w:t xml:space="preserve"> </w:t>
      </w:r>
      <w:r>
        <w:rPr>
          <w:rFonts w:hint="eastAsia"/>
        </w:rPr>
        <w:t>no</w:t>
      </w:r>
    </w:p>
    <w:p w14:paraId="72EF1C02" w14:textId="5A125C3B" w:rsidR="00564365" w:rsidRDefault="00564365" w:rsidP="00564365">
      <w:pPr>
        <w:pStyle w:val="a7"/>
        <w:ind w:left="420" w:firstLineChars="0" w:firstLine="0"/>
      </w:pPr>
    </w:p>
    <w:p w14:paraId="0D6925AB" w14:textId="0A9F7401" w:rsidR="00564365" w:rsidRDefault="00564365" w:rsidP="00564365">
      <w:pPr>
        <w:pStyle w:val="3"/>
      </w:pPr>
      <w:r>
        <w:rPr>
          <w:rFonts w:hint="eastAsia"/>
        </w:rPr>
        <w:t>配置文件打开aof</w:t>
      </w:r>
    </w:p>
    <w:p w14:paraId="223210B9" w14:textId="174BF574" w:rsidR="00564365" w:rsidRDefault="00564365" w:rsidP="00564365">
      <w:pPr>
        <w:ind w:firstLine="420"/>
      </w:pPr>
      <w:r>
        <w:rPr>
          <w:rFonts w:hint="eastAsia"/>
        </w:rPr>
        <w:t>通过这种方式启动aof在redis启动时检测配置文件，前提appendonly为yes，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9859462 \n \h</w:instrText>
      </w:r>
      <w:r>
        <w:instrText xml:space="preserve"> </w:instrText>
      </w:r>
      <w:r>
        <w:fldChar w:fldCharType="separate"/>
      </w:r>
      <w:r>
        <w:t>3.6.1</w:t>
      </w:r>
      <w:r>
        <w:fldChar w:fldCharType="end"/>
      </w:r>
      <w:r>
        <w:rPr>
          <w:rFonts w:hint="eastAsia"/>
        </w:rPr>
        <w:t>。</w:t>
      </w:r>
    </w:p>
    <w:p w14:paraId="581431E4" w14:textId="7CF9267D" w:rsidR="009933D4" w:rsidRDefault="009933D4" w:rsidP="009933D4"/>
    <w:p w14:paraId="7D469200" w14:textId="0C51515B" w:rsidR="009933D4" w:rsidRDefault="009933D4" w:rsidP="00D64CB5">
      <w:pPr>
        <w:pStyle w:val="3"/>
      </w:pPr>
      <w:r>
        <w:rPr>
          <w:rFonts w:hint="eastAsia"/>
        </w:rPr>
        <w:t>config命令打开aof</w:t>
      </w:r>
    </w:p>
    <w:p w14:paraId="06BCCBF3" w14:textId="32FDB00C" w:rsidR="004116C3" w:rsidRDefault="004116C3" w:rsidP="004116C3">
      <w:pPr>
        <w:ind w:firstLine="420"/>
      </w:pPr>
      <w:r>
        <w:rPr>
          <w:rFonts w:hint="eastAsia"/>
        </w:rPr>
        <w:t>通过这种方式需要client发送‘config</w:t>
      </w:r>
      <w:r>
        <w:t xml:space="preserve">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appendonly</w:t>
      </w:r>
      <w:r>
        <w:t xml:space="preserve"> </w:t>
      </w:r>
      <w:r>
        <w:rPr>
          <w:rFonts w:hint="eastAsia"/>
        </w:rPr>
        <w:t>yes’命令给服务器。服务器接收到该命令后，先解析config的</w:t>
      </w:r>
      <w:r w:rsidR="0008573E">
        <w:rPr>
          <w:rFonts w:hint="eastAsia"/>
        </w:rPr>
        <w:t>指令</w:t>
      </w:r>
      <w:r>
        <w:rPr>
          <w:rFonts w:hint="eastAsia"/>
        </w:rPr>
        <w:t>，需要调用config</w:t>
      </w:r>
      <w:r>
        <w:t>.c/configSetCommd</w:t>
      </w:r>
      <w:r>
        <w:rPr>
          <w:rFonts w:hint="eastAsia"/>
        </w:rPr>
        <w:t>方法，</w:t>
      </w:r>
      <w:r w:rsidR="0008573E">
        <w:rPr>
          <w:rFonts w:hint="eastAsia"/>
        </w:rPr>
        <w:t>该方法会根据config指令的</w:t>
      </w:r>
      <w:r>
        <w:rPr>
          <w:rFonts w:hint="eastAsia"/>
        </w:rPr>
        <w:t>参数调用aof</w:t>
      </w:r>
      <w:r>
        <w:t>.c/</w:t>
      </w:r>
      <w:r>
        <w:rPr>
          <w:rFonts w:hint="eastAsia"/>
        </w:rPr>
        <w:t>startAppendOnly函数。代码如下</w:t>
      </w:r>
      <w:r w:rsidR="0008573E">
        <w:rPr>
          <w:rFonts w:hint="eastAsia"/>
        </w:rPr>
        <w:t>：</w:t>
      </w:r>
    </w:p>
    <w:p w14:paraId="49578A22" w14:textId="273CDE9F" w:rsidR="0008573E" w:rsidRDefault="0008573E" w:rsidP="004116C3">
      <w:pPr>
        <w:ind w:firstLine="420"/>
      </w:pPr>
      <w:r>
        <w:rPr>
          <w:rFonts w:hint="eastAsia"/>
        </w:rPr>
        <w:t>该方法的核心是调用rewriteAppendOnlyFileBackground函数，</w:t>
      </w:r>
      <w:r w:rsidR="00BE14B1">
        <w:rPr>
          <w:rFonts w:hint="eastAsia"/>
        </w:rPr>
        <w:t>其主要流程如下</w:t>
      </w:r>
    </w:p>
    <w:p w14:paraId="5CDBBA5A" w14:textId="5C621317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Redis父进程首先判断当前是否存在正在执行 bgsave/bgrewriteaof的子进程，如果存在则bgrewriteaof命令直接返回，如果存在bgsave命令则等bgsave执行完成后再执行。前面曾介绍过，这个主要是基于性能方面的考虑。</w:t>
      </w:r>
    </w:p>
    <w:p w14:paraId="7488FC50" w14:textId="262E2A6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执行fork操作创建子进程，这个过程中父进程是阻塞的。</w:t>
      </w:r>
    </w:p>
    <w:p w14:paraId="46447F4D" w14:textId="74F786DD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fork后，bgrewriteaof命令返回”Background append only file rewrite started”信息并不再阻塞父进程，并可以响应其他命令。Redis的所有写命令依然写入AOF缓冲区，并根据appendfsync策略同步到硬盘，保证原有AOF机制的正确。</w:t>
      </w:r>
    </w:p>
    <w:p w14:paraId="4CD478BA" w14:textId="27E19CB9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由于fork操作使用写时复制技术，子进程只能共享fork操作时的内存数据。由于父进程依然在响应命令，因此Redis使用AOF重写缓冲区(图中的aof_rewrite_buf)保存这部分数据，防止新AOF文件生成期间丢失这部分数据。也就是说，bgrewriteaof执行期间，Redis的写命令同时追加到aof_buf和aof_rewirte_buf两个缓冲区。</w:t>
      </w:r>
    </w:p>
    <w:p w14:paraId="0E28438D" w14:textId="456E278B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子进程根据内存快照，按照命令合并规则写入到新的AOF文件。</w:t>
      </w:r>
    </w:p>
    <w:p w14:paraId="39B432BE" w14:textId="17CF98B0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子进程写完新的AOF文件后，向父进程发信号，父进程更新统计信息，具体可以通过info persistence查看。</w:t>
      </w:r>
    </w:p>
    <w:p w14:paraId="510B778B" w14:textId="3A895696" w:rsid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父进程把AOF重写缓冲区的数据写入到新的AOF文件，这样就保证了新AOF文件所保存的数据库状态和服务器当前状态一致。</w:t>
      </w:r>
    </w:p>
    <w:p w14:paraId="65354AAF" w14:textId="0F82CC3B" w:rsidR="00BE14B1" w:rsidRPr="00BE14B1" w:rsidRDefault="00BE14B1" w:rsidP="007632EF">
      <w:pPr>
        <w:pStyle w:val="a7"/>
        <w:numPr>
          <w:ilvl w:val="0"/>
          <w:numId w:val="7"/>
        </w:numPr>
        <w:ind w:firstLineChars="0"/>
      </w:pPr>
      <w:r>
        <w:t>使用新的AOF文件替换老文件，完成AOF重写。</w:t>
      </w:r>
    </w:p>
    <w:p w14:paraId="4DF0CA36" w14:textId="77777777" w:rsidR="0008573E" w:rsidRDefault="0008573E" w:rsidP="0008573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C27AF89" wp14:editId="70BF43A9">
            <wp:extent cx="5274310" cy="15709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156E38" w14:textId="0FFB485B" w:rsidR="0008573E" w:rsidRDefault="0008573E" w:rsidP="0008573E">
      <w:pPr>
        <w:pStyle w:val="ac"/>
        <w:jc w:val="center"/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config</w:t>
      </w:r>
      <w:r>
        <w:rPr>
          <w:rFonts w:hint="eastAsia"/>
        </w:rPr>
        <w:t>命令打开</w:t>
      </w:r>
      <w:r>
        <w:rPr>
          <w:rFonts w:hint="eastAsia"/>
        </w:rPr>
        <w:t>aof</w:t>
      </w:r>
    </w:p>
    <w:p w14:paraId="08CF9D32" w14:textId="664A2513" w:rsidR="004116C3" w:rsidRDefault="004116C3" w:rsidP="004116C3"/>
    <w:p w14:paraId="25D56B47" w14:textId="77777777" w:rsidR="0008573E" w:rsidRDefault="0008573E" w:rsidP="0008573E">
      <w:pPr>
        <w:keepNext/>
        <w:jc w:val="center"/>
      </w:pPr>
      <w:r>
        <w:rPr>
          <w:noProof/>
        </w:rPr>
        <w:drawing>
          <wp:inline distT="0" distB="0" distL="0" distR="0" wp14:anchorId="34B63244" wp14:editId="27F5DB49">
            <wp:extent cx="3606165" cy="3284220"/>
            <wp:effectExtent l="0" t="0" r="0" b="0"/>
            <wp:docPr id="17" name="图片 17" descr="https://images2018.cnblogs.com/blog/1174710/201806/1174710-20180605092001589-172458036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ages2018.cnblogs.com/blog/1174710/201806/1174710-20180605092001589-1724580361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6165" cy="3284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D3427" w14:textId="47751C87" w:rsidR="0008573E" w:rsidRDefault="0008573E" w:rsidP="0008573E">
      <w:pPr>
        <w:pStyle w:val="ac"/>
        <w:jc w:val="center"/>
      </w:pPr>
      <w:r>
        <w:t>图</w:t>
      </w:r>
      <w:r>
        <w:t xml:space="preserve">5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5-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bgrewriteaof</w:t>
      </w:r>
      <w:r>
        <w:rPr>
          <w:rFonts w:hint="eastAsia"/>
        </w:rPr>
        <w:t>函数流程图</w:t>
      </w:r>
    </w:p>
    <w:p w14:paraId="7F77791B" w14:textId="77777777" w:rsidR="0008573E" w:rsidRDefault="0008573E" w:rsidP="004116C3"/>
    <w:p w14:paraId="365F6118" w14:textId="17455FBD" w:rsidR="009933D4" w:rsidRDefault="009933D4" w:rsidP="00D64CB5">
      <w:pPr>
        <w:pStyle w:val="3"/>
      </w:pPr>
      <w:r>
        <w:rPr>
          <w:rFonts w:hint="eastAsia"/>
        </w:rPr>
        <w:t>config命令关闭aof</w:t>
      </w:r>
    </w:p>
    <w:p w14:paraId="1A6E9468" w14:textId="63AE7065" w:rsidR="0041613F" w:rsidRPr="00564365" w:rsidRDefault="0041613F" w:rsidP="0041613F">
      <w:pPr>
        <w:ind w:firstLine="420"/>
      </w:pPr>
      <w:r>
        <w:rPr>
          <w:rFonts w:hint="eastAsia"/>
        </w:rPr>
        <w:t>通过config命令关闭aof的具体实现在aof</w:t>
      </w:r>
      <w:r>
        <w:t>.c/stopAppendOnly</w:t>
      </w:r>
      <w:r>
        <w:rPr>
          <w:rFonts w:hint="eastAsia"/>
        </w:rPr>
        <w:t>，其基本思路是将aof</w:t>
      </w:r>
      <w:r>
        <w:t>_bu</w:t>
      </w:r>
      <w:r>
        <w:rPr>
          <w:rFonts w:hint="eastAsia"/>
        </w:rPr>
        <w:t>f中缓存的数据flush到磁盘，然后设置相应的server参数。</w:t>
      </w:r>
    </w:p>
    <w:p w14:paraId="11335117" w14:textId="290A2244" w:rsidR="001A4FE4" w:rsidRDefault="001A4FE4" w:rsidP="001A4FE4">
      <w:pPr>
        <w:pStyle w:val="2"/>
      </w:pPr>
      <w:r>
        <w:rPr>
          <w:rFonts w:hint="eastAsia"/>
        </w:rPr>
        <w:t>RDB</w:t>
      </w:r>
    </w:p>
    <w:p w14:paraId="04D16525" w14:textId="7021F921" w:rsidR="001A4FE4" w:rsidRDefault="001A4FE4" w:rsidP="001A4FE4"/>
    <w:p w14:paraId="625F6C22" w14:textId="77777777" w:rsidR="001A4FE4" w:rsidRPr="001A4FE4" w:rsidRDefault="001A4FE4" w:rsidP="001A4FE4"/>
    <w:p w14:paraId="4CD315B3" w14:textId="4543CB6C" w:rsidR="00CA095D" w:rsidRDefault="00CA095D" w:rsidP="00CA095D">
      <w:pPr>
        <w:pStyle w:val="1"/>
      </w:pPr>
      <w:r>
        <w:rPr>
          <w:rFonts w:hint="eastAsia"/>
        </w:rPr>
        <w:lastRenderedPageBreak/>
        <w:t>IO</w:t>
      </w:r>
    </w:p>
    <w:p w14:paraId="6166F14C" w14:textId="77777777" w:rsidR="001871E7" w:rsidRPr="001871E7" w:rsidRDefault="001871E7" w:rsidP="001871E7"/>
    <w:sectPr w:rsidR="001871E7" w:rsidRPr="001871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F2E69D" w14:textId="77777777" w:rsidR="00B6203C" w:rsidRDefault="00B6203C" w:rsidP="00542B34">
      <w:r>
        <w:separator/>
      </w:r>
    </w:p>
  </w:endnote>
  <w:endnote w:type="continuationSeparator" w:id="0">
    <w:p w14:paraId="4AABE144" w14:textId="77777777" w:rsidR="00B6203C" w:rsidRDefault="00B6203C" w:rsidP="00542B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EA4CCE" w14:textId="77777777" w:rsidR="00B6203C" w:rsidRDefault="00B6203C" w:rsidP="00542B34">
      <w:r>
        <w:separator/>
      </w:r>
    </w:p>
  </w:footnote>
  <w:footnote w:type="continuationSeparator" w:id="0">
    <w:p w14:paraId="0B9A7249" w14:textId="77777777" w:rsidR="00B6203C" w:rsidRDefault="00B6203C" w:rsidP="00542B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B2068"/>
    <w:multiLevelType w:val="hybridMultilevel"/>
    <w:tmpl w:val="F60A9F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374626"/>
    <w:multiLevelType w:val="hybridMultilevel"/>
    <w:tmpl w:val="BCF20C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F8313C"/>
    <w:multiLevelType w:val="hybridMultilevel"/>
    <w:tmpl w:val="1A5CC34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F93062E"/>
    <w:multiLevelType w:val="hybridMultilevel"/>
    <w:tmpl w:val="6C682B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3F72F80"/>
    <w:multiLevelType w:val="hybridMultilevel"/>
    <w:tmpl w:val="0B284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4693749"/>
    <w:multiLevelType w:val="hybridMultilevel"/>
    <w:tmpl w:val="797AC9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69914B4"/>
    <w:multiLevelType w:val="hybridMultilevel"/>
    <w:tmpl w:val="C6B493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174A56"/>
    <w:multiLevelType w:val="hybridMultilevel"/>
    <w:tmpl w:val="B5FCF3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9CF1E1F"/>
    <w:multiLevelType w:val="hybridMultilevel"/>
    <w:tmpl w:val="9C864B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4E572BF"/>
    <w:multiLevelType w:val="hybridMultilevel"/>
    <w:tmpl w:val="9A0C25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7E3081E"/>
    <w:multiLevelType w:val="hybridMultilevel"/>
    <w:tmpl w:val="30D0FE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0"/>
  </w:num>
  <w:num w:numId="4">
    <w:abstractNumId w:val="1"/>
  </w:num>
  <w:num w:numId="5">
    <w:abstractNumId w:val="7"/>
  </w:num>
  <w:num w:numId="6">
    <w:abstractNumId w:val="6"/>
  </w:num>
  <w:num w:numId="7">
    <w:abstractNumId w:val="11"/>
  </w:num>
  <w:num w:numId="8">
    <w:abstractNumId w:val="3"/>
  </w:num>
  <w:num w:numId="9">
    <w:abstractNumId w:val="2"/>
  </w:num>
  <w:num w:numId="10">
    <w:abstractNumId w:val="3"/>
  </w:num>
  <w:num w:numId="11">
    <w:abstractNumId w:val="3"/>
  </w:num>
  <w:num w:numId="12">
    <w:abstractNumId w:val="5"/>
  </w:num>
  <w:num w:numId="13">
    <w:abstractNumId w:val="8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9"/>
  </w:num>
  <w:num w:numId="19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5D64"/>
    <w:rsid w:val="00014C22"/>
    <w:rsid w:val="00016701"/>
    <w:rsid w:val="0002276B"/>
    <w:rsid w:val="00030FCB"/>
    <w:rsid w:val="00036EC2"/>
    <w:rsid w:val="0005252E"/>
    <w:rsid w:val="00057460"/>
    <w:rsid w:val="00062466"/>
    <w:rsid w:val="0008573E"/>
    <w:rsid w:val="000860B6"/>
    <w:rsid w:val="000B5EEB"/>
    <w:rsid w:val="000C3B7C"/>
    <w:rsid w:val="000E2296"/>
    <w:rsid w:val="000F0A9D"/>
    <w:rsid w:val="0010154D"/>
    <w:rsid w:val="00105CA1"/>
    <w:rsid w:val="00112610"/>
    <w:rsid w:val="00114AC2"/>
    <w:rsid w:val="00127447"/>
    <w:rsid w:val="001360CF"/>
    <w:rsid w:val="001506E6"/>
    <w:rsid w:val="001702DE"/>
    <w:rsid w:val="00171644"/>
    <w:rsid w:val="001766B6"/>
    <w:rsid w:val="00183030"/>
    <w:rsid w:val="001852F1"/>
    <w:rsid w:val="001871E7"/>
    <w:rsid w:val="001A4FE4"/>
    <w:rsid w:val="001B11F2"/>
    <w:rsid w:val="001B3B6D"/>
    <w:rsid w:val="001D7346"/>
    <w:rsid w:val="001D7895"/>
    <w:rsid w:val="00205DD3"/>
    <w:rsid w:val="00207B17"/>
    <w:rsid w:val="002174BB"/>
    <w:rsid w:val="002277FE"/>
    <w:rsid w:val="00232F30"/>
    <w:rsid w:val="002467DD"/>
    <w:rsid w:val="00255629"/>
    <w:rsid w:val="00255CAB"/>
    <w:rsid w:val="00257B6C"/>
    <w:rsid w:val="0028037D"/>
    <w:rsid w:val="00284AD1"/>
    <w:rsid w:val="00285416"/>
    <w:rsid w:val="00286F68"/>
    <w:rsid w:val="00292C8D"/>
    <w:rsid w:val="00293472"/>
    <w:rsid w:val="002C65F0"/>
    <w:rsid w:val="002D5D5C"/>
    <w:rsid w:val="002E2DA9"/>
    <w:rsid w:val="002F5450"/>
    <w:rsid w:val="0030356F"/>
    <w:rsid w:val="0030531A"/>
    <w:rsid w:val="0032175F"/>
    <w:rsid w:val="00333E4B"/>
    <w:rsid w:val="00337DDE"/>
    <w:rsid w:val="00353103"/>
    <w:rsid w:val="00357AAF"/>
    <w:rsid w:val="00364E33"/>
    <w:rsid w:val="0039541F"/>
    <w:rsid w:val="003A0F0F"/>
    <w:rsid w:val="003A3EFA"/>
    <w:rsid w:val="003D0AD2"/>
    <w:rsid w:val="003D1828"/>
    <w:rsid w:val="003F074C"/>
    <w:rsid w:val="00400CF2"/>
    <w:rsid w:val="00401494"/>
    <w:rsid w:val="00403B5F"/>
    <w:rsid w:val="00404916"/>
    <w:rsid w:val="004116C3"/>
    <w:rsid w:val="0041613F"/>
    <w:rsid w:val="00435052"/>
    <w:rsid w:val="00455E15"/>
    <w:rsid w:val="00456311"/>
    <w:rsid w:val="0045659E"/>
    <w:rsid w:val="004652F8"/>
    <w:rsid w:val="004A6143"/>
    <w:rsid w:val="004A740D"/>
    <w:rsid w:val="004C3AFD"/>
    <w:rsid w:val="004D2974"/>
    <w:rsid w:val="004D32CE"/>
    <w:rsid w:val="004D72FC"/>
    <w:rsid w:val="004D794B"/>
    <w:rsid w:val="004E0DDA"/>
    <w:rsid w:val="004F443F"/>
    <w:rsid w:val="0050593B"/>
    <w:rsid w:val="00514225"/>
    <w:rsid w:val="00542B34"/>
    <w:rsid w:val="00553147"/>
    <w:rsid w:val="00560EB1"/>
    <w:rsid w:val="00564365"/>
    <w:rsid w:val="005653BB"/>
    <w:rsid w:val="00594EE2"/>
    <w:rsid w:val="005A7FC5"/>
    <w:rsid w:val="005C44AB"/>
    <w:rsid w:val="005D04E7"/>
    <w:rsid w:val="005D5437"/>
    <w:rsid w:val="006013D1"/>
    <w:rsid w:val="00603AD8"/>
    <w:rsid w:val="00614201"/>
    <w:rsid w:val="006156F4"/>
    <w:rsid w:val="00617B8E"/>
    <w:rsid w:val="00666C7A"/>
    <w:rsid w:val="00676A23"/>
    <w:rsid w:val="00680C27"/>
    <w:rsid w:val="006855AE"/>
    <w:rsid w:val="0068660E"/>
    <w:rsid w:val="006913EB"/>
    <w:rsid w:val="00691E37"/>
    <w:rsid w:val="006A595B"/>
    <w:rsid w:val="006A7A25"/>
    <w:rsid w:val="006C58B4"/>
    <w:rsid w:val="006D6AF6"/>
    <w:rsid w:val="006D73D9"/>
    <w:rsid w:val="006E1627"/>
    <w:rsid w:val="006E32AE"/>
    <w:rsid w:val="00711464"/>
    <w:rsid w:val="00732AE4"/>
    <w:rsid w:val="0075005B"/>
    <w:rsid w:val="00752AE6"/>
    <w:rsid w:val="007547CC"/>
    <w:rsid w:val="00762295"/>
    <w:rsid w:val="007632EF"/>
    <w:rsid w:val="00772CDB"/>
    <w:rsid w:val="007A2B4E"/>
    <w:rsid w:val="007A50D4"/>
    <w:rsid w:val="007D0419"/>
    <w:rsid w:val="007D5D64"/>
    <w:rsid w:val="007E4CD1"/>
    <w:rsid w:val="00813B91"/>
    <w:rsid w:val="0081554F"/>
    <w:rsid w:val="00852FA1"/>
    <w:rsid w:val="00855578"/>
    <w:rsid w:val="008617C0"/>
    <w:rsid w:val="0087482B"/>
    <w:rsid w:val="008757D1"/>
    <w:rsid w:val="008760F1"/>
    <w:rsid w:val="00885893"/>
    <w:rsid w:val="00887B98"/>
    <w:rsid w:val="008B252C"/>
    <w:rsid w:val="008B39D8"/>
    <w:rsid w:val="008C1969"/>
    <w:rsid w:val="008C44E1"/>
    <w:rsid w:val="008E1967"/>
    <w:rsid w:val="008E56E1"/>
    <w:rsid w:val="008E63E5"/>
    <w:rsid w:val="00901117"/>
    <w:rsid w:val="00904618"/>
    <w:rsid w:val="009148BA"/>
    <w:rsid w:val="00926643"/>
    <w:rsid w:val="00942D71"/>
    <w:rsid w:val="00946DC4"/>
    <w:rsid w:val="0098191E"/>
    <w:rsid w:val="0098294A"/>
    <w:rsid w:val="00983DB0"/>
    <w:rsid w:val="009933D4"/>
    <w:rsid w:val="009B3C60"/>
    <w:rsid w:val="009B3F99"/>
    <w:rsid w:val="009B60EC"/>
    <w:rsid w:val="009D3DC1"/>
    <w:rsid w:val="009E19C5"/>
    <w:rsid w:val="009E39F2"/>
    <w:rsid w:val="00A14FBD"/>
    <w:rsid w:val="00A44E3D"/>
    <w:rsid w:val="00A458BC"/>
    <w:rsid w:val="00A46075"/>
    <w:rsid w:val="00A55270"/>
    <w:rsid w:val="00A7293E"/>
    <w:rsid w:val="00A77D2C"/>
    <w:rsid w:val="00A82922"/>
    <w:rsid w:val="00A9367E"/>
    <w:rsid w:val="00AA3519"/>
    <w:rsid w:val="00AB5212"/>
    <w:rsid w:val="00AC0B47"/>
    <w:rsid w:val="00AE4B0B"/>
    <w:rsid w:val="00AE5A57"/>
    <w:rsid w:val="00B11D13"/>
    <w:rsid w:val="00B17C86"/>
    <w:rsid w:val="00B24F26"/>
    <w:rsid w:val="00B308D1"/>
    <w:rsid w:val="00B45DA4"/>
    <w:rsid w:val="00B57613"/>
    <w:rsid w:val="00B6203C"/>
    <w:rsid w:val="00B757EE"/>
    <w:rsid w:val="00B97A39"/>
    <w:rsid w:val="00BB502B"/>
    <w:rsid w:val="00BD117E"/>
    <w:rsid w:val="00BE14B1"/>
    <w:rsid w:val="00BE23B1"/>
    <w:rsid w:val="00BF0AE4"/>
    <w:rsid w:val="00C328D4"/>
    <w:rsid w:val="00C615F8"/>
    <w:rsid w:val="00C74FA1"/>
    <w:rsid w:val="00C813F1"/>
    <w:rsid w:val="00C95462"/>
    <w:rsid w:val="00C95A35"/>
    <w:rsid w:val="00CA095D"/>
    <w:rsid w:val="00CA384D"/>
    <w:rsid w:val="00CB2A24"/>
    <w:rsid w:val="00CB2C80"/>
    <w:rsid w:val="00CB3F69"/>
    <w:rsid w:val="00CB764B"/>
    <w:rsid w:val="00CD0354"/>
    <w:rsid w:val="00CD5197"/>
    <w:rsid w:val="00CF1D55"/>
    <w:rsid w:val="00CF43EE"/>
    <w:rsid w:val="00D050A3"/>
    <w:rsid w:val="00D0515E"/>
    <w:rsid w:val="00D21F7C"/>
    <w:rsid w:val="00D223E9"/>
    <w:rsid w:val="00D24D4C"/>
    <w:rsid w:val="00D30866"/>
    <w:rsid w:val="00D419CF"/>
    <w:rsid w:val="00D637B2"/>
    <w:rsid w:val="00D64CB5"/>
    <w:rsid w:val="00D8485C"/>
    <w:rsid w:val="00D86396"/>
    <w:rsid w:val="00DA7D35"/>
    <w:rsid w:val="00DD05EF"/>
    <w:rsid w:val="00DE6D13"/>
    <w:rsid w:val="00DF3425"/>
    <w:rsid w:val="00E20694"/>
    <w:rsid w:val="00E27900"/>
    <w:rsid w:val="00E52F3F"/>
    <w:rsid w:val="00E57805"/>
    <w:rsid w:val="00E62522"/>
    <w:rsid w:val="00E65967"/>
    <w:rsid w:val="00E678DD"/>
    <w:rsid w:val="00E75AA7"/>
    <w:rsid w:val="00E85AB6"/>
    <w:rsid w:val="00E910B8"/>
    <w:rsid w:val="00EB682C"/>
    <w:rsid w:val="00EC2E47"/>
    <w:rsid w:val="00EC52CE"/>
    <w:rsid w:val="00EE253A"/>
    <w:rsid w:val="00EE41EB"/>
    <w:rsid w:val="00EE7107"/>
    <w:rsid w:val="00F02EC7"/>
    <w:rsid w:val="00F04253"/>
    <w:rsid w:val="00F05B7C"/>
    <w:rsid w:val="00F13816"/>
    <w:rsid w:val="00F252E2"/>
    <w:rsid w:val="00F44E93"/>
    <w:rsid w:val="00F54B54"/>
    <w:rsid w:val="00F6230A"/>
    <w:rsid w:val="00F65530"/>
    <w:rsid w:val="00F655B0"/>
    <w:rsid w:val="00F751F9"/>
    <w:rsid w:val="00F86334"/>
    <w:rsid w:val="00FB28FE"/>
    <w:rsid w:val="00FC66F0"/>
    <w:rsid w:val="00FF0CA7"/>
    <w:rsid w:val="00FF54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434CF3"/>
  <w15:chartTrackingRefBased/>
  <w15:docId w15:val="{AD41A2C9-3156-4A75-A01E-113858F67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2B3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42B3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734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D734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42B34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42B3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42B3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42B3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42B3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42B3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B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B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B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B3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42B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D7346"/>
    <w:rPr>
      <w:rFonts w:asciiTheme="majorHAnsi" w:eastAsiaTheme="majorEastAsia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D7346"/>
    <w:rPr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42B3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42B3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42B3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42B3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42B3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42B34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542B34"/>
    <w:pPr>
      <w:ind w:firstLineChars="200" w:firstLine="420"/>
    </w:pPr>
  </w:style>
  <w:style w:type="character" w:styleId="a8">
    <w:name w:val="Emphasis"/>
    <w:basedOn w:val="a0"/>
    <w:uiPriority w:val="20"/>
    <w:qFormat/>
    <w:rsid w:val="00542B34"/>
    <w:rPr>
      <w:i/>
      <w:iCs/>
    </w:rPr>
  </w:style>
  <w:style w:type="character" w:styleId="a9">
    <w:name w:val="Hyperlink"/>
    <w:basedOn w:val="a0"/>
    <w:uiPriority w:val="99"/>
    <w:unhideWhenUsed/>
    <w:rsid w:val="00542B34"/>
    <w:rPr>
      <w:color w:val="0563C1" w:themeColor="hyperlink"/>
      <w:u w:val="single"/>
    </w:rPr>
  </w:style>
  <w:style w:type="character" w:styleId="aa">
    <w:name w:val="Strong"/>
    <w:basedOn w:val="a0"/>
    <w:uiPriority w:val="22"/>
    <w:qFormat/>
    <w:rsid w:val="00542B34"/>
    <w:rPr>
      <w:b/>
      <w:bCs/>
    </w:rPr>
  </w:style>
  <w:style w:type="table" w:styleId="ab">
    <w:name w:val="Table Grid"/>
    <w:basedOn w:val="a1"/>
    <w:uiPriority w:val="39"/>
    <w:rsid w:val="00542B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a"/>
    <w:next w:val="a"/>
    <w:uiPriority w:val="35"/>
    <w:unhideWhenUsed/>
    <w:qFormat/>
    <w:rsid w:val="00D8485C"/>
    <w:rPr>
      <w:rFonts w:asciiTheme="majorHAnsi" w:eastAsia="黑体" w:hAnsiTheme="majorHAnsi" w:cstheme="majorBidi"/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2E2DA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912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838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68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71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497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13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097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28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6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7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6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5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7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7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9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8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0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9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5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53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0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9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7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46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54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0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9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46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75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8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7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9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9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8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22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5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3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0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96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33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6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80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71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8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7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5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7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1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2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56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4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9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11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76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42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4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0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323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5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7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5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4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0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5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3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3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4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6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2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00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64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5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8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6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69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0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6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2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9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8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7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8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18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8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3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9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76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2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83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0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6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9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6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22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6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8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9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9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53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56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04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5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0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53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67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9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889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6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9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9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75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14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8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8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9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32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9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0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91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8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0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3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5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1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34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2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0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16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77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995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34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135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51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0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83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3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6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6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43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8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93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3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5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4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6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267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5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5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8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4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79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8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5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80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0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4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2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85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0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5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17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61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14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5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9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35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94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995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9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6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1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8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2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8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zhangtielei.com/posts/blog-redis-dict.html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image" Target="media/image25.png"/><Relationship Id="rId3" Type="http://schemas.openxmlformats.org/officeDocument/2006/relationships/styles" Target="styles.xml"/><Relationship Id="rId21" Type="http://schemas.openxmlformats.org/officeDocument/2006/relationships/hyperlink" Target="https://draveness.me/redis-eventloop" TargetMode="External"/><Relationship Id="rId34" Type="http://schemas.openxmlformats.org/officeDocument/2006/relationships/package" Target="embeddings/Microsoft_Visio_Drawing3.vsdx"/><Relationship Id="rId42" Type="http://schemas.openxmlformats.org/officeDocument/2006/relationships/image" Target="media/image27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1.emf"/><Relationship Id="rId38" Type="http://schemas.openxmlformats.org/officeDocument/2006/relationships/image" Target="media/image24.png"/><Relationship Id="rId46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9.emf"/><Relationship Id="rId41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3.png"/><Relationship Id="rId40" Type="http://schemas.openxmlformats.org/officeDocument/2006/relationships/image" Target="media/image26.emf"/><Relationship Id="rId45" Type="http://schemas.openxmlformats.org/officeDocument/2006/relationships/image" Target="media/image28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8.png"/><Relationship Id="rId36" Type="http://schemas.openxmlformats.org/officeDocument/2006/relationships/package" Target="embeddings/Microsoft_Visio_Drawing4.vsdx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0.emf"/><Relationship Id="rId44" Type="http://schemas.openxmlformats.org/officeDocument/2006/relationships/hyperlink" Target="https://www.cnblogs.com/kismetv/p/9137897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emf"/><Relationship Id="rId27" Type="http://schemas.openxmlformats.org/officeDocument/2006/relationships/image" Target="media/image17.png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22.emf"/><Relationship Id="rId43" Type="http://schemas.openxmlformats.org/officeDocument/2006/relationships/hyperlink" Target="https://github.com/sripathikrishnan/redis-rdb-tools/wiki/Redis-RDB-Dump-File-Format" TargetMode="Externa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505391-9F36-41FE-84F0-3AE7522D0C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88</TotalTime>
  <Pages>30</Pages>
  <Words>3254</Words>
  <Characters>18551</Characters>
  <Application>Microsoft Office Word</Application>
  <DocSecurity>0</DocSecurity>
  <Lines>154</Lines>
  <Paragraphs>43</Paragraphs>
  <ScaleCrop>false</ScaleCrop>
  <Company/>
  <LinksUpToDate>false</LinksUpToDate>
  <CharactersWithSpaces>21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诚</dc:creator>
  <cp:keywords/>
  <dc:description/>
  <cp:lastModifiedBy>刘 诚</cp:lastModifiedBy>
  <cp:revision>106</cp:revision>
  <dcterms:created xsi:type="dcterms:W3CDTF">2019-05-09T10:49:00Z</dcterms:created>
  <dcterms:modified xsi:type="dcterms:W3CDTF">2019-08-18T14:47:00Z</dcterms:modified>
</cp:coreProperties>
</file>